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39"/>
  </p:notesMasterIdLst>
  <p:handoutMasterIdLst>
    <p:handoutMasterId r:id="rId40"/>
  </p:handoutMasterIdLst>
  <p:sldIdLst>
    <p:sldId id="542" r:id="rId3"/>
    <p:sldId id="1275" r:id="rId4"/>
    <p:sldId id="688" r:id="rId5"/>
    <p:sldId id="1089" r:id="rId6"/>
    <p:sldId id="1090" r:id="rId7"/>
    <p:sldId id="483" r:id="rId8"/>
    <p:sldId id="870" r:id="rId9"/>
    <p:sldId id="1342" r:id="rId10"/>
    <p:sldId id="685" r:id="rId11"/>
    <p:sldId id="1189" r:id="rId12"/>
    <p:sldId id="298" r:id="rId13"/>
    <p:sldId id="299" r:id="rId14"/>
    <p:sldId id="822" r:id="rId15"/>
    <p:sldId id="300" r:id="rId16"/>
    <p:sldId id="823" r:id="rId17"/>
    <p:sldId id="826" r:id="rId18"/>
    <p:sldId id="306" r:id="rId19"/>
    <p:sldId id="307" r:id="rId20"/>
    <p:sldId id="308" r:id="rId21"/>
    <p:sldId id="514" r:id="rId22"/>
    <p:sldId id="872" r:id="rId23"/>
    <p:sldId id="874" r:id="rId24"/>
    <p:sldId id="873" r:id="rId25"/>
    <p:sldId id="369" r:id="rId26"/>
    <p:sldId id="875" r:id="rId27"/>
    <p:sldId id="319" r:id="rId28"/>
    <p:sldId id="1331" r:id="rId29"/>
    <p:sldId id="518" r:id="rId30"/>
    <p:sldId id="1333" r:id="rId31"/>
    <p:sldId id="1339" r:id="rId32"/>
    <p:sldId id="1340" r:id="rId33"/>
    <p:sldId id="1384" r:id="rId34"/>
    <p:sldId id="272" r:id="rId35"/>
    <p:sldId id="274" r:id="rId36"/>
    <p:sldId id="1391" r:id="rId37"/>
    <p:sldId id="1341" r:id="rId38"/>
  </p:sldIdLst>
  <p:sldSz cx="9144000" cy="6858000" type="screen4x3"/>
  <p:notesSz cx="7302500" cy="9586913"/>
  <p:custDataLst>
    <p:tags r:id="rId4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1933" autoAdjust="0"/>
    <p:restoredTop sz="94660"/>
  </p:normalViewPr>
  <p:slideViewPr>
    <p:cSldViewPr snapToObjects="1">
      <p:cViewPr varScale="1">
        <p:scale>
          <a:sx n="89" d="100"/>
          <a:sy n="89" d="100"/>
        </p:scale>
        <p:origin x="35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93606838-62BA-634B-9B43-031B16521F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1379D897-A7DE-3C47-8BA2-C547FC082E9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E695D54D-C59C-D745-916B-4344A0E101C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91924BA3-4E83-BB4D-BC12-DCD7E73B71C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6355747B-A532-244E-9357-BA2ABCEE3B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FDB9E674-2DC6-B34D-B4F4-640BCB3E70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A8AE672F-5155-A440-AA6A-E621E1432A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F8CD341-4D88-144C-B34A-CFCB35E288B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BC8C197B-0126-BE49-853F-7958A33808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C72DA90D-0B1D-474B-B456-97C02BB51BE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EFEBE265-82B3-4A45-87ED-894E64F288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BC3625F3-6361-9944-ACD9-A56FB703F4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Slide Image Placeholder 1">
            <a:extLst>
              <a:ext uri="{FF2B5EF4-FFF2-40B4-BE49-F238E27FC236}">
                <a16:creationId xmlns:a16="http://schemas.microsoft.com/office/drawing/2014/main" id="{6D13F221-2D09-2B48-819D-A4B8BF0045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6" name="Notes Placeholder 2">
            <a:extLst>
              <a:ext uri="{FF2B5EF4-FFF2-40B4-BE49-F238E27FC236}">
                <a16:creationId xmlns:a16="http://schemas.microsoft.com/office/drawing/2014/main" id="{C403850E-206E-BF40-B94F-3DBFFE51D1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7" name="Slide Number Placeholder 3">
            <a:extLst>
              <a:ext uri="{FF2B5EF4-FFF2-40B4-BE49-F238E27FC236}">
                <a16:creationId xmlns:a16="http://schemas.microsoft.com/office/drawing/2014/main" id="{AA31E7DE-D8E0-3A42-AC64-F14BCB4779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FDF2CA26-04C2-D048-B7F0-71247CA4F7F9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2" name="Google Shape;1972;p50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973" name="Google Shape;1973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966648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20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4039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C6C00714-5757-A649-B9EF-6DF03890F8F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5373A157-EAFE-8F43-A5B2-031C1EF6C22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4F445E-D0DF-4747-92CD-310B8FE2F0F0}" type="datetime3">
              <a:rPr lang="en-AU" altLang="en-US" sz="1300" smtClean="0">
                <a:latin typeface="Times New Roman" panose="02020603050405020304" pitchFamily="18" charset="0"/>
              </a:rPr>
              <a:pPr/>
              <a:t>16 April, 2021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176132" name="Rectangle 6">
            <a:extLst>
              <a:ext uri="{FF2B5EF4-FFF2-40B4-BE49-F238E27FC236}">
                <a16:creationId xmlns:a16="http://schemas.microsoft.com/office/drawing/2014/main" id="{7D804843-244F-9240-B96A-2E561F32704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00">
                <a:latin typeface="Times New Roman" panose="02020603050405020304" pitchFamily="18" charset="0"/>
              </a:rPr>
              <a:t>Chapter 4 — The Processor</a:t>
            </a:r>
          </a:p>
        </p:txBody>
      </p:sp>
      <p:sp>
        <p:nvSpPr>
          <p:cNvPr id="176133" name="Rectangle 7">
            <a:extLst>
              <a:ext uri="{FF2B5EF4-FFF2-40B4-BE49-F238E27FC236}">
                <a16:creationId xmlns:a16="http://schemas.microsoft.com/office/drawing/2014/main" id="{D1691EBA-22A5-D247-ABC0-F8D938D447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2F8D6B-5168-8143-A2E1-BE0A2CA5277C}" type="slidenum">
              <a:rPr lang="en-AU" altLang="en-US" sz="1300" smtClean="0">
                <a:latin typeface="Times New Roman" panose="02020603050405020304" pitchFamily="18" charset="0"/>
              </a:rPr>
              <a:pPr/>
              <a:t>24</a:t>
            </a:fld>
            <a:endParaRPr lang="en-AU" altLang="en-US" sz="1300">
              <a:latin typeface="Times New Roman" panose="02020603050405020304" pitchFamily="18" charset="0"/>
            </a:endParaRPr>
          </a:p>
        </p:txBody>
      </p:sp>
      <p:sp>
        <p:nvSpPr>
          <p:cNvPr id="176134" name="Rectangle 2">
            <a:extLst>
              <a:ext uri="{FF2B5EF4-FFF2-40B4-BE49-F238E27FC236}">
                <a16:creationId xmlns:a16="http://schemas.microsoft.com/office/drawing/2014/main" id="{859F8DAA-5CF4-9B48-BF97-122980BC1D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5" name="Rectangle 3">
            <a:extLst>
              <a:ext uri="{FF2B5EF4-FFF2-40B4-BE49-F238E27FC236}">
                <a16:creationId xmlns:a16="http://schemas.microsoft.com/office/drawing/2014/main" id="{B8118D31-7934-834A-A57C-391E1BC66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2994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9" name="Google Shape;2169;p59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170" name="Google Shape;2170;p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541455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28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6217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g5df4597270_0_5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Google Shape;211;g5df4597270_0_55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g5df4597270_0_555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665568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g5df4597270_0_5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4" name="Google Shape;274;g5df4597270_0_53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g5df4597270_0_536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939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10A29-AEEE-FC40-BB80-748ECE9067B2}" type="slidenum">
              <a:rPr lang="en-AU"/>
              <a:pPr/>
              <a:t>6</a:t>
            </a:fld>
            <a:endParaRPr lang="en-AU"/>
          </a:p>
        </p:txBody>
      </p:sp>
      <p:sp>
        <p:nvSpPr>
          <p:cNvPr id="336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289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7" name="Google Shape;1817;p42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/>
          </a:p>
        </p:txBody>
      </p:sp>
      <p:sp>
        <p:nvSpPr>
          <p:cNvPr id="1818" name="Google Shape;1818;p42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19" name="Google Shape;1819;p42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/>
          </a:p>
        </p:txBody>
      </p:sp>
      <p:sp>
        <p:nvSpPr>
          <p:cNvPr id="1820" name="Google Shape;1820;p42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21" name="Google Shape;1821;p42:notes"/>
          <p:cNvSpPr>
            <a:spLocks noGrp="1" noRot="1" noChangeAspect="1"/>
          </p:cNvSpPr>
          <p:nvPr>
            <p:ph type="sldImg" idx="3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22" name="Google Shape;1822;p42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81769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8" name="Google Shape;1828;g5d23d86798_0_373:notes"/>
          <p:cNvSpPr txBox="1">
            <a:spLocks noGrp="1"/>
          </p:cNvSpPr>
          <p:nvPr>
            <p:ph type="body" idx="1"/>
          </p:nvPr>
        </p:nvSpPr>
        <p:spPr>
          <a:xfrm>
            <a:off x="550626" y="4559918"/>
            <a:ext cx="6303300" cy="432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00" tIns="46950" rIns="95600" bIns="469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29" name="Google Shape;1829;g5d23d86798_0_3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19125"/>
            <a:ext cx="4778375" cy="35829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30" name="Google Shape;1830;g5d23d86798_0_373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841518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8" name="Google Shape;1828;g5d23d86798_0_373:notes"/>
          <p:cNvSpPr txBox="1">
            <a:spLocks noGrp="1"/>
          </p:cNvSpPr>
          <p:nvPr>
            <p:ph type="body" idx="1"/>
          </p:nvPr>
        </p:nvSpPr>
        <p:spPr>
          <a:xfrm>
            <a:off x="550626" y="4559918"/>
            <a:ext cx="6303300" cy="4320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00" tIns="46950" rIns="95600" bIns="469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29" name="Google Shape;1829;g5d23d86798_0_3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19125"/>
            <a:ext cx="4778375" cy="35829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30" name="Google Shape;1830;g5d23d86798_0_373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70224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9" name="Google Shape;1849;p43:notes"/>
          <p:cNvSpPr txBox="1">
            <a:spLocks noGrp="1"/>
          </p:cNvSpPr>
          <p:nvPr>
            <p:ph type="body" idx="1"/>
          </p:nvPr>
        </p:nvSpPr>
        <p:spPr>
          <a:xfrm>
            <a:off x="550626" y="4559918"/>
            <a:ext cx="6303242" cy="43208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00" tIns="46950" rIns="95600" bIns="469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50" name="Google Shape;1850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19125"/>
            <a:ext cx="4778375" cy="35829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1" name="Google Shape;1851;p43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002765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9" name="Google Shape;1849;p43:notes"/>
          <p:cNvSpPr txBox="1">
            <a:spLocks noGrp="1"/>
          </p:cNvSpPr>
          <p:nvPr>
            <p:ph type="body" idx="1"/>
          </p:nvPr>
        </p:nvSpPr>
        <p:spPr>
          <a:xfrm>
            <a:off x="550626" y="4559918"/>
            <a:ext cx="6303242" cy="43208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00" tIns="46950" rIns="95600" bIns="469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50" name="Google Shape;1850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19125"/>
            <a:ext cx="4778375" cy="35829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1" name="Google Shape;1851;p43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3912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0" name="Google Shape;1940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41" name="Google Shape;1941;p48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42" name="Google Shape;1942;p48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7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43" name="Google Shape;1943;p48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048234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9" name="Google Shape;1949;p49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950" name="Google Shape;1950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84047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09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73344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075556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623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745597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554AA9-2888-5C49-801C-07BB3AFD76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64EEF-A27D-914A-AB71-6393A5929396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4F0A5E-F1E2-EA41-9313-EFC161AE2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F3C921-B43F-E24A-B4EF-0FC48E7E21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EEF89-A39A-0946-9D6D-BFA96FB998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5403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2D6A64-E622-B244-AAAA-0711CE598B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902668-D178-064D-B3A6-76B1D21D0656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2840D0-D45B-F04C-A509-B75C93C59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AD4DCE-F769-164D-BF2C-321863CBB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0F2BE-C0AD-B84C-9E62-593A21E808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4189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D7B4EE-E83C-0248-AA79-4536A8012B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4ED00B-A7E1-314E-AF7C-DE94A99B7B68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12F405-1156-3B4D-806A-FDA67DA85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2407F0-4E4A-7B4A-A34F-7FEAB1FC4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A58B59-5FEE-3548-85E3-9A1A211D57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6827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7C8AFF6-A801-3F46-B61D-5B268D439E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684973-7679-D54C-AE25-28608A7A315E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5422ADA-99DB-E644-A8E6-B1515984F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95F6A86-F8B1-1A49-B8B7-EBE96AF04D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0FBB9-0516-D043-9E44-883929A04B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731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E5EA35F-09A4-E745-BFE7-620D605D94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5975A-12D5-9E44-BB8C-34C098D66E89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69B6F15-0921-264E-B725-E0346AC533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DCD488F-EC6B-634B-A791-23B8083BD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B83BF-48B3-6841-B16D-A7860610E3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9201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436D1FA-A436-CA44-8550-CDCF5AD82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D18B6-05A1-074A-A5AD-2036AFE7A6EF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812C9D0-5FE8-F94F-AB44-8E9F853E0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C11A619-7519-0B42-9C6D-7FE96B31D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BE2F7F-EEE8-5243-B246-56E99D6788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439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8215687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569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8A2ED83-04A5-0E44-BD29-9244D3D010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C5A012-7FCF-674D-9127-C5B7F1AB3E6A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34FC620E-84E0-3446-923A-113621815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C58B094-4A7B-9A47-829B-ECA10FE2D4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8755A7-78B3-8C44-98BF-8B463BBB82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7463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E8A6910-C14B-4E4D-92AA-341CE106C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7BF293-478C-DA40-B428-135D96F245ED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E1FAAF9-BAD0-8841-B621-8FEFCFCF32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083E4C4-081B-5A45-916C-CA5292E2F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62EC4B-9187-B14C-B2DD-EC8DCC27AF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9152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B6C4F3E-5C31-3F4F-A1D0-E98708B0A0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028AE4-9F39-A240-8FEA-4F787C8E28B2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1A253D7-71FE-1243-9C47-B294CEE31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90D2822-36A6-0C46-9EBD-21A1BC85B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B47AEC-FA6C-4740-B60F-95776A2485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6377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416D57-6024-DF46-927A-25A4A0BAA7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752E82-A57D-A542-B820-26C65AA4331A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92399A-9E37-8444-984B-B04A0C690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3E169B-8943-7A41-9694-3AB57977D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C1C0D8-3B3C-0042-A147-31A3765B65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0233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6722BB-7B60-B14D-BA27-F33D33F169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D9085-B3B0-3E47-8794-C610D2728266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62B899-8457-A24B-9A30-6CF1EDB65B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359E17-0E72-A443-9634-5664285D41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B97DC3-25BE-7F4F-BE84-DF205886F4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483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7025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616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1DD08-A91D-F340-BE57-66A5CF41C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146983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98182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584650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75886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5010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33DAF5D-B4C9-F648-99E0-C8AAE81233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82438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C0C4303-106E-AC40-B470-77B2D5F330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82073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32B09C0-D40A-9140-874A-42860032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>
              <a:defRPr/>
            </a:pPr>
            <a:fld id="{29DE08A9-395A-9143-B9A0-35185D1C0309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92" r:id="rId12"/>
    <p:sldLayoutId id="2147483693" r:id="rId13"/>
  </p:sldLayoutIdLst>
  <p:hf sldNum="0" hdr="0" dt="0"/>
  <p:txStyles>
    <p:titleStyle>
      <a:lvl1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2F9C0E99-A3A9-B44C-87F7-BBE305EFA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D5A1956A-FF9D-1043-AE11-17A6E72E7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719DADB-20C1-EC47-ACCF-3973D49DB234}" type="datetimeFigureOut">
              <a:rPr lang="en-US"/>
              <a:pPr>
                <a:defRPr/>
              </a:pPr>
              <a:t>4/16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8423C43-8BC6-AE4D-A432-35D40B0328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0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2">
            <a:extLst>
              <a:ext uri="{FF2B5EF4-FFF2-40B4-BE49-F238E27FC236}">
                <a16:creationId xmlns:a16="http://schemas.microsoft.com/office/drawing/2014/main" id="{7CE92C13-D6F4-A240-81C9-3D43E6EE306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 algn="l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34: RISC-V Pipeline Control Hazard; How to exploit parallelism?</a:t>
            </a:r>
          </a:p>
        </p:txBody>
      </p:sp>
      <p:sp>
        <p:nvSpPr>
          <p:cNvPr id="5122" name="Subtitle 2">
            <a:extLst>
              <a:ext uri="{FF2B5EF4-FFF2-40B4-BE49-F238E27FC236}">
                <a16:creationId xmlns:a16="http://schemas.microsoft.com/office/drawing/2014/main" id="{37C527FC-943B-C745-B113-1079882B094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>
            <a:extLst>
              <a:ext uri="{FF2B5EF4-FFF2-40B4-BE49-F238E27FC236}">
                <a16:creationId xmlns:a16="http://schemas.microsoft.com/office/drawing/2014/main" id="{F8B65FF6-70A5-F541-B106-2B2E4C678B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Depend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EA55D2-C716-704F-85FE-D0290BE0BD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Question: </a:t>
            </a:r>
            <a:r>
              <a:rPr lang="en-US" dirty="0">
                <a:solidFill>
                  <a:srgbClr val="FF0000"/>
                </a:solidFill>
              </a:rPr>
              <a:t>What should the fetch PC be in the next cycle?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Answer: The address of the next instruction</a:t>
            </a:r>
          </a:p>
          <a:p>
            <a:pPr marL="0" indent="0"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the fetched instruction is a non-control-flow instruction:</a:t>
            </a:r>
          </a:p>
          <a:p>
            <a:pPr lvl="1">
              <a:defRPr/>
            </a:pPr>
            <a:r>
              <a:rPr lang="en-US" dirty="0"/>
              <a:t>Next Fetch PC is the address of the next-sequential instruction</a:t>
            </a:r>
          </a:p>
          <a:p>
            <a:pPr lvl="1">
              <a:defRPr/>
            </a:pPr>
            <a:r>
              <a:rPr lang="en-US" dirty="0"/>
              <a:t>Easy to determine if we know the size of the fetched instruction</a:t>
            </a:r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the instruction that is fetched is a control-flow instruction (branch instructions):</a:t>
            </a:r>
          </a:p>
          <a:p>
            <a:pPr lvl="1">
              <a:defRPr/>
            </a:pPr>
            <a:r>
              <a:rPr lang="en-US" dirty="0"/>
              <a:t>How do we determine the next Fetch PC?</a:t>
            </a:r>
          </a:p>
          <a:p>
            <a:pPr marL="457200" lvl="1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17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4" name="Google Shape;1824;p4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dirty="0">
                <a:latin typeface="Calibri"/>
                <a:cs typeface="Calibri"/>
                <a:sym typeface="Calibri"/>
              </a:rPr>
              <a:t>Control Hazards</a:t>
            </a:r>
            <a:endParaRPr dirty="0">
              <a:latin typeface="Calibri"/>
              <a:cs typeface="Calibri"/>
              <a:sym typeface="Calibri"/>
            </a:endParaRPr>
          </a:p>
        </p:txBody>
      </p:sp>
      <p:sp>
        <p:nvSpPr>
          <p:cNvPr id="1825" name="Google Shape;1825;p42"/>
          <p:cNvSpPr txBox="1">
            <a:spLocks noGrp="1"/>
          </p:cNvSpPr>
          <p:nvPr>
            <p:ph type="body" idx="1"/>
          </p:nvPr>
        </p:nvSpPr>
        <p:spPr>
          <a:xfrm>
            <a:off x="683568" y="1628800"/>
            <a:ext cx="8003232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Branch </a:t>
            </a:r>
            <a:r>
              <a:rPr lang="en-US" sz="1800" dirty="0">
                <a:sym typeface="Calibri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beq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alibri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bne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ourier New"/>
              </a:rPr>
              <a:t>,...</a:t>
            </a:r>
            <a:r>
              <a:rPr lang="en-US" dirty="0">
                <a:solidFill>
                  <a:schemeClr val="dk1"/>
                </a:solidFill>
                <a:latin typeface="Courier New"/>
                <a:cs typeface="Courier New"/>
                <a:sym typeface="Calibri"/>
              </a:rPr>
              <a:t>) </a:t>
            </a:r>
            <a:r>
              <a:rPr lang="en-US" dirty="0">
                <a:sym typeface="Calibri"/>
              </a:rPr>
              <a:t>determines flow of control</a:t>
            </a:r>
            <a:endParaRPr dirty="0"/>
          </a:p>
          <a:p>
            <a:pPr lvl="1"/>
            <a:r>
              <a:rPr lang="en-US" dirty="0">
                <a:sym typeface="Calibri"/>
              </a:rPr>
              <a:t>Fetching next instruction depends on branch outcome</a:t>
            </a:r>
            <a:endParaRPr dirty="0"/>
          </a:p>
          <a:p>
            <a:pPr lvl="1"/>
            <a:r>
              <a:rPr lang="en-US" dirty="0">
                <a:sym typeface="Calibri"/>
              </a:rPr>
              <a:t>Pipeline can’t always fetch correct instruction</a:t>
            </a:r>
            <a:endParaRPr dirty="0"/>
          </a:p>
          <a:p>
            <a:pPr lvl="2"/>
            <a:r>
              <a:rPr lang="en-US" dirty="0"/>
              <a:t>Result isn’t known until end of execute</a:t>
            </a:r>
            <a:endParaRPr dirty="0"/>
          </a:p>
          <a:p>
            <a:r>
              <a:rPr lang="en-US" dirty="0">
                <a:solidFill>
                  <a:srgbClr val="0070C0"/>
                </a:solidFill>
                <a:sym typeface="Calibri"/>
              </a:rPr>
              <a:t>Simple Solution</a:t>
            </a:r>
            <a:r>
              <a:rPr lang="en-US" dirty="0">
                <a:sym typeface="Calibri"/>
              </a:rPr>
              <a:t>:  Stall on every branch instruction until we have the new PC value</a:t>
            </a:r>
            <a:endParaRPr dirty="0"/>
          </a:p>
          <a:p>
            <a:pPr lvl="1"/>
            <a:r>
              <a:rPr lang="en-US" dirty="0">
                <a:sym typeface="Calibri"/>
              </a:rPr>
              <a:t>How long must we stall?</a:t>
            </a:r>
            <a:endParaRPr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7814C2B6-C3CF-B849-8C4C-B47E66A5A5DE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511315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" name="Google Shape;1832;g5d23d86798_0_37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dirty="0">
                <a:solidFill>
                  <a:srgbClr val="FF0000"/>
                </a:solidFill>
              </a:rPr>
              <a:t>Quiz 1</a:t>
            </a:r>
            <a:endParaRPr sz="44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34" name="Google Shape;1834;g5d23d86798_0_373"/>
          <p:cNvSpPr/>
          <p:nvPr/>
        </p:nvSpPr>
        <p:spPr>
          <a:xfrm>
            <a:off x="457200" y="1371607"/>
            <a:ext cx="8229600" cy="464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How many instructions after </a:t>
            </a:r>
            <a:r>
              <a:rPr lang="en-US" b="0" dirty="0" err="1">
                <a:solidFill>
                  <a:srgbClr val="FF0000"/>
                </a:solidFill>
                <a:latin typeface="Courier" pitchFamily="2" charset="0"/>
                <a:cs typeface="Calibri" panose="020F0502020204030204" pitchFamily="34" charset="0"/>
                <a:sym typeface="Calibri"/>
              </a:rPr>
              <a:t>beq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are affected by the control hazard?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1 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2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3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4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5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</p:txBody>
      </p:sp>
      <p:cxnSp>
        <p:nvCxnSpPr>
          <p:cNvPr id="1835" name="Google Shape;1835;g5d23d86798_0_373"/>
          <p:cNvCxnSpPr/>
          <p:nvPr/>
        </p:nvCxnSpPr>
        <p:spPr>
          <a:xfrm>
            <a:off x="3182784" y="2737127"/>
            <a:ext cx="0" cy="256380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36" name="Google Shape;1836;g5d23d86798_0_373"/>
          <p:cNvCxnSpPr/>
          <p:nvPr/>
        </p:nvCxnSpPr>
        <p:spPr>
          <a:xfrm>
            <a:off x="3687428" y="2549146"/>
            <a:ext cx="50163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837" name="Google Shape;1837;g5d23d86798_0_373"/>
          <p:cNvSpPr/>
          <p:nvPr/>
        </p:nvSpPr>
        <p:spPr>
          <a:xfrm>
            <a:off x="3176476" y="2835533"/>
            <a:ext cx="653400" cy="4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 dirty="0" err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beq</a:t>
            </a:r>
            <a:endParaRPr sz="1800" b="1" i="0" u="none" strike="noStrike" cap="none" dirty="0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8" name="Google Shape;1838;g5d23d86798_0_373"/>
          <p:cNvSpPr/>
          <p:nvPr/>
        </p:nvSpPr>
        <p:spPr>
          <a:xfrm>
            <a:off x="3156290" y="3360366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1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9" name="Google Shape;1839;g5d23d86798_0_373"/>
          <p:cNvSpPr/>
          <p:nvPr/>
        </p:nvSpPr>
        <p:spPr>
          <a:xfrm>
            <a:off x="3146197" y="3945757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0" name="Google Shape;1840;g5d23d86798_0_373"/>
          <p:cNvSpPr/>
          <p:nvPr/>
        </p:nvSpPr>
        <p:spPr>
          <a:xfrm>
            <a:off x="3152505" y="4488252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1" name="Google Shape;1841;g5d23d86798_0_373"/>
          <p:cNvSpPr/>
          <p:nvPr/>
        </p:nvSpPr>
        <p:spPr>
          <a:xfrm>
            <a:off x="3186569" y="5062288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4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42" name="Google Shape;1842;g5d23d86798_0_373"/>
          <p:cNvCxnSpPr/>
          <p:nvPr/>
        </p:nvCxnSpPr>
        <p:spPr>
          <a:xfrm>
            <a:off x="6242050" y="6015355"/>
            <a:ext cx="2493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pic>
        <p:nvPicPr>
          <p:cNvPr id="1843" name="Google Shape;1843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063130" y="2827960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4" name="Google Shape;1844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11840" y="3372507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5" name="Google Shape;1845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61116" y="3932573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6" name="Google Shape;1846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14530" y="4402445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7" name="Google Shape;1847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863806" y="4962511"/>
            <a:ext cx="2022649" cy="382147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Google Shape;601;g5ce8b99149_0_339">
            <a:extLst>
              <a:ext uri="{FF2B5EF4-FFF2-40B4-BE49-F238E27FC236}">
                <a16:creationId xmlns:a16="http://schemas.microsoft.com/office/drawing/2014/main" id="{CA4171F1-2E50-064D-93C9-733CB10BDAD3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0179846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" name="Google Shape;1832;g5d23d86798_0_37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dirty="0">
                <a:solidFill>
                  <a:srgbClr val="FF0000"/>
                </a:solidFill>
              </a:rPr>
              <a:t>Quiz 1</a:t>
            </a:r>
            <a:endParaRPr sz="44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34" name="Google Shape;1834;g5d23d86798_0_373"/>
          <p:cNvSpPr/>
          <p:nvPr/>
        </p:nvSpPr>
        <p:spPr>
          <a:xfrm>
            <a:off x="457200" y="1371607"/>
            <a:ext cx="8229600" cy="464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How many instructions after </a:t>
            </a:r>
            <a:r>
              <a:rPr lang="en-US" b="0" dirty="0" err="1">
                <a:latin typeface="Courier" pitchFamily="2" charset="0"/>
                <a:cs typeface="Calibri" panose="020F0502020204030204" pitchFamily="34" charset="0"/>
                <a:sym typeface="Calibri"/>
              </a:rPr>
              <a:t>beq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are affected by the control hazard?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1 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2</a:t>
            </a:r>
            <a:endParaRPr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3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4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5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</p:txBody>
      </p:sp>
      <p:cxnSp>
        <p:nvCxnSpPr>
          <p:cNvPr id="1835" name="Google Shape;1835;g5d23d86798_0_373"/>
          <p:cNvCxnSpPr/>
          <p:nvPr/>
        </p:nvCxnSpPr>
        <p:spPr>
          <a:xfrm>
            <a:off x="3182784" y="2737127"/>
            <a:ext cx="0" cy="256380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36" name="Google Shape;1836;g5d23d86798_0_373"/>
          <p:cNvCxnSpPr/>
          <p:nvPr/>
        </p:nvCxnSpPr>
        <p:spPr>
          <a:xfrm>
            <a:off x="3687428" y="2549146"/>
            <a:ext cx="50163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837" name="Google Shape;1837;g5d23d86798_0_373"/>
          <p:cNvSpPr/>
          <p:nvPr/>
        </p:nvSpPr>
        <p:spPr>
          <a:xfrm>
            <a:off x="3176476" y="2835533"/>
            <a:ext cx="653400" cy="4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q</a:t>
            </a:r>
            <a:endParaRPr sz="18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8" name="Google Shape;1838;g5d23d86798_0_373"/>
          <p:cNvSpPr/>
          <p:nvPr/>
        </p:nvSpPr>
        <p:spPr>
          <a:xfrm>
            <a:off x="3156290" y="3360366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1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39" name="Google Shape;1839;g5d23d86798_0_373"/>
          <p:cNvSpPr/>
          <p:nvPr/>
        </p:nvSpPr>
        <p:spPr>
          <a:xfrm>
            <a:off x="3146197" y="3945757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0" name="Google Shape;1840;g5d23d86798_0_373"/>
          <p:cNvSpPr/>
          <p:nvPr/>
        </p:nvSpPr>
        <p:spPr>
          <a:xfrm>
            <a:off x="3152505" y="4488252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1" name="Google Shape;1841;g5d23d86798_0_373"/>
          <p:cNvSpPr/>
          <p:nvPr/>
        </p:nvSpPr>
        <p:spPr>
          <a:xfrm>
            <a:off x="3186569" y="5062288"/>
            <a:ext cx="991500" cy="410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4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43" name="Google Shape;1843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063130" y="2827960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4" name="Google Shape;1844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11840" y="3372507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5" name="Google Shape;1845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61116" y="3932573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6" name="Google Shape;1846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14530" y="4402445"/>
            <a:ext cx="2022649" cy="382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7" name="Google Shape;1847;g5d23d86798_0_37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863806" y="4962511"/>
            <a:ext cx="2022649" cy="3821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0938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" name="Google Shape;1853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Quiz 2: Branch Stall</a:t>
            </a:r>
            <a:endParaRPr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55" name="Google Shape;1855;p43"/>
          <p:cNvSpPr/>
          <p:nvPr/>
        </p:nvSpPr>
        <p:spPr>
          <a:xfrm>
            <a:off x="251520" y="1371598"/>
            <a:ext cx="8435280" cy="4984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How many bubbles required for branch?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lang="en-IN"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lang="en-IN"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1 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2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3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4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5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</p:txBody>
      </p:sp>
      <p:cxnSp>
        <p:nvCxnSpPr>
          <p:cNvPr id="1856" name="Google Shape;1856;p43"/>
          <p:cNvCxnSpPr/>
          <p:nvPr/>
        </p:nvCxnSpPr>
        <p:spPr>
          <a:xfrm>
            <a:off x="1416720" y="2751135"/>
            <a:ext cx="0" cy="322580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57" name="Google Shape;1857;p43"/>
          <p:cNvCxnSpPr/>
          <p:nvPr/>
        </p:nvCxnSpPr>
        <p:spPr>
          <a:xfrm>
            <a:off x="2051720" y="2514598"/>
            <a:ext cx="63119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858" name="Google Shape;1858;p43"/>
          <p:cNvSpPr/>
          <p:nvPr/>
        </p:nvSpPr>
        <p:spPr>
          <a:xfrm>
            <a:off x="1408782" y="2874960"/>
            <a:ext cx="822325" cy="52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q</a:t>
            </a:r>
            <a:endParaRPr sz="18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9" name="Google Shape;1859;p43"/>
          <p:cNvSpPr/>
          <p:nvPr/>
        </p:nvSpPr>
        <p:spPr>
          <a:xfrm>
            <a:off x="1383383" y="3535360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1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0" name="Google Shape;1860;p43"/>
          <p:cNvSpPr/>
          <p:nvPr/>
        </p:nvSpPr>
        <p:spPr>
          <a:xfrm>
            <a:off x="1370683" y="4271960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1" name="Google Shape;1861;p43"/>
          <p:cNvSpPr/>
          <p:nvPr/>
        </p:nvSpPr>
        <p:spPr>
          <a:xfrm>
            <a:off x="1378620" y="4954585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2" name="Google Shape;1862;p43"/>
          <p:cNvSpPr/>
          <p:nvPr/>
        </p:nvSpPr>
        <p:spPr>
          <a:xfrm>
            <a:off x="1421482" y="5676898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4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63" name="Google Shape;1863;p43"/>
          <p:cNvCxnSpPr/>
          <p:nvPr/>
        </p:nvCxnSpPr>
        <p:spPr>
          <a:xfrm>
            <a:off x="6541170" y="6015035"/>
            <a:ext cx="249237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864" name="Google Shape;1864;p43"/>
          <p:cNvSpPr/>
          <p:nvPr/>
        </p:nvSpPr>
        <p:spPr>
          <a:xfrm>
            <a:off x="3154363" y="2011680"/>
            <a:ext cx="3441700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ime (clock cycle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65" name="Google Shape;1865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4470" y="2865430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6" name="Google Shape;1866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89087" y="3550637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7" name="Google Shape;1867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4417" y="4255370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8" name="Google Shape;1868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24953" y="4846614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9" name="Google Shape;1869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90282" y="5551347"/>
            <a:ext cx="2545123" cy="480858"/>
          </a:xfrm>
          <a:prstGeom prst="rect">
            <a:avLst/>
          </a:prstGeom>
          <a:noFill/>
          <a:ln>
            <a:noFill/>
          </a:ln>
        </p:spPr>
      </p:pic>
      <p:sp>
        <p:nvSpPr>
          <p:cNvPr id="1870" name="Google Shape;1870;p43"/>
          <p:cNvSpPr/>
          <p:nvPr/>
        </p:nvSpPr>
        <p:spPr>
          <a:xfrm>
            <a:off x="3607336" y="2872394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1" name="Google Shape;1871;p43"/>
          <p:cNvSpPr/>
          <p:nvPr/>
        </p:nvSpPr>
        <p:spPr>
          <a:xfrm>
            <a:off x="3043924" y="3601462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2" name="Google Shape;1872;p43"/>
          <p:cNvSpPr/>
          <p:nvPr/>
        </p:nvSpPr>
        <p:spPr>
          <a:xfrm>
            <a:off x="3633598" y="4272090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3" name="Google Shape;1873;p43"/>
          <p:cNvSpPr/>
          <p:nvPr/>
        </p:nvSpPr>
        <p:spPr>
          <a:xfrm>
            <a:off x="4161548" y="4871782"/>
            <a:ext cx="400200" cy="4305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4" name="Google Shape;1874;p43"/>
          <p:cNvSpPr/>
          <p:nvPr/>
        </p:nvSpPr>
        <p:spPr>
          <a:xfrm>
            <a:off x="4726873" y="5576519"/>
            <a:ext cx="400200" cy="4305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" name="Google Shape;601;g5ce8b99149_0_339">
            <a:extLst>
              <a:ext uri="{FF2B5EF4-FFF2-40B4-BE49-F238E27FC236}">
                <a16:creationId xmlns:a16="http://schemas.microsoft.com/office/drawing/2014/main" id="{E7D934CB-6925-4C47-8CFD-E5FA55BA6B88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5661545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" name="Google Shape;1853;p4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907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</a:pPr>
            <a:r>
              <a:rPr lang="en-US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Quiz 2: Branch Stall</a:t>
            </a:r>
            <a:endParaRPr b="0" i="0" u="none" strike="noStrike" cap="none" dirty="0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55" name="Google Shape;1855;p43"/>
          <p:cNvSpPr/>
          <p:nvPr/>
        </p:nvSpPr>
        <p:spPr>
          <a:xfrm>
            <a:off x="251520" y="1371598"/>
            <a:ext cx="8435280" cy="4984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How many bubbles required for branch?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lang="en-IN"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lang="en-IN"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1 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2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3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4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990000"/>
              </a:buClr>
              <a:buSzPct val="80000"/>
              <a:buFont typeface="+mj-lt"/>
              <a:buAutoNum type="alphaLcParenR"/>
            </a:pPr>
            <a:r>
              <a:rPr lang="en-IN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5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</p:txBody>
      </p:sp>
      <p:cxnSp>
        <p:nvCxnSpPr>
          <p:cNvPr id="1856" name="Google Shape;1856;p43"/>
          <p:cNvCxnSpPr/>
          <p:nvPr/>
        </p:nvCxnSpPr>
        <p:spPr>
          <a:xfrm>
            <a:off x="1416720" y="2751135"/>
            <a:ext cx="0" cy="322580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57" name="Google Shape;1857;p43"/>
          <p:cNvCxnSpPr/>
          <p:nvPr/>
        </p:nvCxnSpPr>
        <p:spPr>
          <a:xfrm>
            <a:off x="2051720" y="2514598"/>
            <a:ext cx="63119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858" name="Google Shape;1858;p43"/>
          <p:cNvSpPr/>
          <p:nvPr/>
        </p:nvSpPr>
        <p:spPr>
          <a:xfrm>
            <a:off x="1408782" y="2874960"/>
            <a:ext cx="822325" cy="520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q</a:t>
            </a:r>
            <a:endParaRPr sz="18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9" name="Google Shape;1859;p43"/>
          <p:cNvSpPr/>
          <p:nvPr/>
        </p:nvSpPr>
        <p:spPr>
          <a:xfrm>
            <a:off x="1383383" y="3535360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1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0" name="Google Shape;1860;p43"/>
          <p:cNvSpPr/>
          <p:nvPr/>
        </p:nvSpPr>
        <p:spPr>
          <a:xfrm>
            <a:off x="1370683" y="4271960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1" name="Google Shape;1861;p43"/>
          <p:cNvSpPr/>
          <p:nvPr/>
        </p:nvSpPr>
        <p:spPr>
          <a:xfrm>
            <a:off x="1378620" y="4954585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2" name="Google Shape;1862;p43"/>
          <p:cNvSpPr/>
          <p:nvPr/>
        </p:nvSpPr>
        <p:spPr>
          <a:xfrm>
            <a:off x="1421482" y="5676898"/>
            <a:ext cx="1247775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r 4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63" name="Google Shape;1863;p43"/>
          <p:cNvCxnSpPr/>
          <p:nvPr/>
        </p:nvCxnSpPr>
        <p:spPr>
          <a:xfrm>
            <a:off x="6541170" y="6015035"/>
            <a:ext cx="249237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864" name="Google Shape;1864;p43"/>
          <p:cNvSpPr/>
          <p:nvPr/>
        </p:nvSpPr>
        <p:spPr>
          <a:xfrm>
            <a:off x="3154363" y="2011680"/>
            <a:ext cx="3441700" cy="515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ime (clock cycle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65" name="Google Shape;1865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4470" y="2865430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6" name="Google Shape;1866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89087" y="3550637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7" name="Google Shape;1867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4417" y="4255370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8" name="Google Shape;1868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24953" y="4846614"/>
            <a:ext cx="2545123" cy="480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869" name="Google Shape;1869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90282" y="5551347"/>
            <a:ext cx="2545123" cy="480858"/>
          </a:xfrm>
          <a:prstGeom prst="rect">
            <a:avLst/>
          </a:prstGeom>
          <a:noFill/>
          <a:ln>
            <a:noFill/>
          </a:ln>
        </p:spPr>
      </p:pic>
      <p:sp>
        <p:nvSpPr>
          <p:cNvPr id="1870" name="Google Shape;1870;p43"/>
          <p:cNvSpPr/>
          <p:nvPr/>
        </p:nvSpPr>
        <p:spPr>
          <a:xfrm>
            <a:off x="3607336" y="2872394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1" name="Google Shape;1871;p43"/>
          <p:cNvSpPr/>
          <p:nvPr/>
        </p:nvSpPr>
        <p:spPr>
          <a:xfrm>
            <a:off x="3043924" y="3601462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2" name="Google Shape;1872;p43"/>
          <p:cNvSpPr/>
          <p:nvPr/>
        </p:nvSpPr>
        <p:spPr>
          <a:xfrm>
            <a:off x="3633598" y="4272090"/>
            <a:ext cx="400200" cy="4305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3" name="Google Shape;1873;p43"/>
          <p:cNvSpPr/>
          <p:nvPr/>
        </p:nvSpPr>
        <p:spPr>
          <a:xfrm>
            <a:off x="4161548" y="4871782"/>
            <a:ext cx="400200" cy="4305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4" name="Google Shape;1874;p43"/>
          <p:cNvSpPr/>
          <p:nvPr/>
        </p:nvSpPr>
        <p:spPr>
          <a:xfrm>
            <a:off x="4726873" y="5576519"/>
            <a:ext cx="400200" cy="4305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" name="Google Shape;601;g5ce8b99149_0_339">
            <a:extLst>
              <a:ext uri="{FF2B5EF4-FFF2-40B4-BE49-F238E27FC236}">
                <a16:creationId xmlns:a16="http://schemas.microsoft.com/office/drawing/2014/main" id="{366EFA13-8790-1C40-888B-3FF0D35F849A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764043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3">
            <a:extLst>
              <a:ext uri="{FF2B5EF4-FFF2-40B4-BE49-F238E27FC236}">
                <a16:creationId xmlns:a16="http://schemas.microsoft.com/office/drawing/2014/main" id="{74CDB49A-6267-A346-BFDB-A0438DA6A2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Control Hazard – 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1133757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" name="Google Shape;1945;p48"/>
          <p:cNvSpPr txBox="1"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ontrol Hazard: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Branch Prediction</a:t>
            </a:r>
            <a:endParaRPr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1946" name="Google Shape;1946;p48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kern="1200" dirty="0">
                <a:ea typeface="+mn-ea"/>
                <a:sym typeface="Calibri"/>
              </a:rPr>
              <a:t>Guess the outcome of a branch, fix afterwards if necessary</a:t>
            </a:r>
          </a:p>
          <a:p>
            <a:pPr lvl="1"/>
            <a:r>
              <a:rPr lang="en-US" kern="1200" dirty="0">
                <a:ea typeface="+mn-ea"/>
                <a:sym typeface="Calibri"/>
              </a:rPr>
              <a:t> Must cancel (flush) all instructions in pipeline that depended on guess that was wrong </a:t>
            </a:r>
          </a:p>
          <a:p>
            <a:pPr lvl="1"/>
            <a:r>
              <a:rPr lang="en-US" kern="1200" dirty="0">
                <a:ea typeface="+mn-ea"/>
                <a:sym typeface="Calibri"/>
              </a:rPr>
              <a:t>How many instructions do we end up flushing?</a:t>
            </a:r>
          </a:p>
          <a:p>
            <a:r>
              <a:rPr lang="en-US" dirty="0"/>
              <a:t>Backward branches are usually taken (loops)</a:t>
            </a:r>
          </a:p>
          <a:p>
            <a:r>
              <a:rPr lang="en-US" dirty="0"/>
              <a:t>Consider the history of whether the branch was previously taken – to improve the prediction</a:t>
            </a:r>
          </a:p>
          <a:p>
            <a:r>
              <a:rPr lang="en-US" dirty="0"/>
              <a:t>Good prediction reduces fraction of branches requiring a flush </a:t>
            </a:r>
          </a:p>
          <a:p>
            <a:r>
              <a:rPr lang="en-IN" dirty="0"/>
              <a:t>Modern branch predictors have high accuracy </a:t>
            </a:r>
          </a:p>
          <a:p>
            <a:pPr lvl="1"/>
            <a:r>
              <a:rPr lang="en-IN" dirty="0"/>
              <a:t>&gt; 95%</a:t>
            </a:r>
          </a:p>
          <a:p>
            <a:pPr lvl="1"/>
            <a:r>
              <a:rPr lang="en-IN" dirty="0"/>
              <a:t> It can reduce branch penalties significantly </a:t>
            </a:r>
          </a:p>
          <a:p>
            <a:endParaRPr lang="en-US" dirty="0"/>
          </a:p>
          <a:p>
            <a:endParaRPr kern="1200" dirty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74705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2" name="Google Shape;1952;p49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863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Kill Instructions after Branch if Taken</a:t>
            </a:r>
            <a:endParaRPr dirty="0">
              <a:sym typeface="Calibri"/>
            </a:endParaRPr>
          </a:p>
        </p:txBody>
      </p:sp>
      <p:pic>
        <p:nvPicPr>
          <p:cNvPr id="1953" name="Google Shape;19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49106" y="4108899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54" name="Google Shape;19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52927" y="4829412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955" name="Google Shape;1955;p49"/>
          <p:cNvSpPr txBox="1"/>
          <p:nvPr/>
        </p:nvSpPr>
        <p:spPr>
          <a:xfrm>
            <a:off x="327444" y="1992633"/>
            <a:ext cx="1655095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q t0, t1, label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6" name="Google Shape;1956;p49"/>
          <p:cNvSpPr txBox="1"/>
          <p:nvPr/>
        </p:nvSpPr>
        <p:spPr>
          <a:xfrm>
            <a:off x="327444" y="2729660"/>
            <a:ext cx="138515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b t2, s0, t5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57" name="Google Shape;1957;p49"/>
          <p:cNvSpPr txBox="1"/>
          <p:nvPr/>
        </p:nvSpPr>
        <p:spPr>
          <a:xfrm>
            <a:off x="327443" y="3505532"/>
            <a:ext cx="1254520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 t6, s0, t3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958" name="Google Shape;1958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142711" y="1867797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59" name="Google Shape;1959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4266" y="2597825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60" name="Google Shape;1960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346580" y="3348657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961" name="Google Shape;1961;p49"/>
          <p:cNvSpPr txBox="1"/>
          <p:nvPr/>
        </p:nvSpPr>
        <p:spPr>
          <a:xfrm>
            <a:off x="346791" y="4265775"/>
            <a:ext cx="135165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abel: xxxxxx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2" name="Google Shape;1962;p49"/>
          <p:cNvSpPr txBox="1"/>
          <p:nvPr/>
        </p:nvSpPr>
        <p:spPr>
          <a:xfrm>
            <a:off x="6720877" y="4091772"/>
            <a:ext cx="2326592" cy="861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C updated reflecting branch outcome</a:t>
            </a:r>
            <a:endParaRPr sz="1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963" name="Google Shape;1963;p49"/>
          <p:cNvCxnSpPr/>
          <p:nvPr/>
        </p:nvCxnSpPr>
        <p:spPr>
          <a:xfrm>
            <a:off x="3665682" y="2347576"/>
            <a:ext cx="231468" cy="2156741"/>
          </a:xfrm>
          <a:prstGeom prst="straightConnector1">
            <a:avLst/>
          </a:prstGeom>
          <a:noFill/>
          <a:ln w="57150" cap="flat" cmpd="sng">
            <a:solidFill>
              <a:srgbClr val="00B05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65" name="Google Shape;1965;p49"/>
          <p:cNvSpPr txBox="1"/>
          <p:nvPr/>
        </p:nvSpPr>
        <p:spPr>
          <a:xfrm>
            <a:off x="6353731" y="1808852"/>
            <a:ext cx="232659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aken branch</a:t>
            </a:r>
            <a:endParaRPr sz="1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966" name="Google Shape;1966;p49"/>
          <p:cNvCxnSpPr/>
          <p:nvPr/>
        </p:nvCxnSpPr>
        <p:spPr>
          <a:xfrm>
            <a:off x="3706091" y="2332181"/>
            <a:ext cx="444500" cy="615759"/>
          </a:xfrm>
          <a:prstGeom prst="straightConnector1">
            <a:avLst/>
          </a:prstGeom>
          <a:noFill/>
          <a:ln w="57150" cap="flat" cmpd="sng">
            <a:solidFill>
              <a:srgbClr val="FF000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cxnSp>
        <p:nvCxnSpPr>
          <p:cNvPr id="1967" name="Google Shape;1967;p49"/>
          <p:cNvCxnSpPr/>
          <p:nvPr/>
        </p:nvCxnSpPr>
        <p:spPr>
          <a:xfrm>
            <a:off x="3677227" y="2362969"/>
            <a:ext cx="421409" cy="1116061"/>
          </a:xfrm>
          <a:prstGeom prst="straightConnector1">
            <a:avLst/>
          </a:prstGeom>
          <a:noFill/>
          <a:ln w="57150" cap="flat" cmpd="sng">
            <a:solidFill>
              <a:srgbClr val="FF000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68" name="Google Shape;1968;p49"/>
          <p:cNvSpPr txBox="1"/>
          <p:nvPr/>
        </p:nvSpPr>
        <p:spPr>
          <a:xfrm>
            <a:off x="6390677" y="2573931"/>
            <a:ext cx="265679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lush out this instruction</a:t>
            </a:r>
            <a:endParaRPr sz="180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69" name="Google Shape;1969;p49"/>
          <p:cNvSpPr txBox="1"/>
          <p:nvPr/>
        </p:nvSpPr>
        <p:spPr>
          <a:xfrm>
            <a:off x="6375667" y="3277433"/>
            <a:ext cx="2671801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lush out this instruction</a:t>
            </a:r>
            <a:endParaRPr sz="180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70" name="Google Shape;1970;p49"/>
          <p:cNvSpPr txBox="1"/>
          <p:nvPr/>
        </p:nvSpPr>
        <p:spPr>
          <a:xfrm>
            <a:off x="573423" y="5495858"/>
            <a:ext cx="8106900" cy="61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dirty="0">
                <a:latin typeface="Calibri"/>
                <a:ea typeface="Calibri"/>
                <a:cs typeface="Calibri"/>
                <a:sym typeface="Calibri"/>
              </a:rPr>
              <a:t>Two instructions are affected by an incorrect branch.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dirty="0">
                <a:latin typeface="Calibri"/>
                <a:ea typeface="Calibri"/>
                <a:cs typeface="Calibri"/>
                <a:sym typeface="Calibri"/>
              </a:rPr>
              <a:t>Extra hardware is needed to incorporate “Flushing out” logic</a:t>
            </a:r>
            <a:endParaRPr sz="2000" b="0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" name="Google Shape;601;g5ce8b99149_0_339">
            <a:extLst>
              <a:ext uri="{FF2B5EF4-FFF2-40B4-BE49-F238E27FC236}">
                <a16:creationId xmlns:a16="http://schemas.microsoft.com/office/drawing/2014/main" id="{400435AE-D018-4540-9AEB-6657657B0B6A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45338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5" name="Google Shape;1975;p50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Branch Prediction</a:t>
            </a:r>
            <a:endParaRPr dirty="0">
              <a:sym typeface="Calibri"/>
            </a:endParaRPr>
          </a:p>
        </p:txBody>
      </p:sp>
      <p:pic>
        <p:nvPicPr>
          <p:cNvPr id="1976" name="Google Shape;1976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49106" y="4108899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77" name="Google Shape;1977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52927" y="4829412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978" name="Google Shape;1978;p50"/>
          <p:cNvSpPr txBox="1"/>
          <p:nvPr/>
        </p:nvSpPr>
        <p:spPr>
          <a:xfrm>
            <a:off x="327444" y="1992633"/>
            <a:ext cx="1655095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q t0, t1, label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79" name="Google Shape;1979;p50"/>
          <p:cNvSpPr txBox="1"/>
          <p:nvPr/>
        </p:nvSpPr>
        <p:spPr>
          <a:xfrm>
            <a:off x="327444" y="2729660"/>
            <a:ext cx="106032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abel: …..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80" name="Google Shape;1980;p50"/>
          <p:cNvSpPr txBox="1"/>
          <p:nvPr/>
        </p:nvSpPr>
        <p:spPr>
          <a:xfrm>
            <a:off x="327443" y="3505532"/>
            <a:ext cx="493723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…..</a:t>
            </a: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981" name="Google Shape;1981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142711" y="1867797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82" name="Google Shape;1982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4266" y="2597825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83" name="Google Shape;1983;p5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346580" y="3348657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985" name="Google Shape;1985;p50"/>
          <p:cNvSpPr txBox="1"/>
          <p:nvPr/>
        </p:nvSpPr>
        <p:spPr>
          <a:xfrm>
            <a:off x="6353731" y="1808852"/>
            <a:ext cx="232659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aken branch</a:t>
            </a:r>
            <a:endParaRPr sz="1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986" name="Google Shape;1986;p50"/>
          <p:cNvCxnSpPr>
            <a:endCxn id="1982" idx="1"/>
          </p:cNvCxnSpPr>
          <p:nvPr/>
        </p:nvCxnSpPr>
        <p:spPr>
          <a:xfrm>
            <a:off x="2557366" y="2085081"/>
            <a:ext cx="186900" cy="768900"/>
          </a:xfrm>
          <a:prstGeom prst="straightConnector1">
            <a:avLst/>
          </a:prstGeom>
          <a:noFill/>
          <a:ln w="57150" cap="flat" cmpd="sng">
            <a:solidFill>
              <a:srgbClr val="00B05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87" name="Google Shape;1987;p50"/>
          <p:cNvSpPr txBox="1"/>
          <p:nvPr/>
        </p:nvSpPr>
        <p:spPr>
          <a:xfrm>
            <a:off x="6407995" y="2589324"/>
            <a:ext cx="232659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Guess next PC!</a:t>
            </a:r>
            <a:endParaRPr sz="1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988" name="Google Shape;1988;p50"/>
          <p:cNvCxnSpPr/>
          <p:nvPr/>
        </p:nvCxnSpPr>
        <p:spPr>
          <a:xfrm>
            <a:off x="3731491" y="2196716"/>
            <a:ext cx="176645" cy="2144375"/>
          </a:xfrm>
          <a:prstGeom prst="straightConnector1">
            <a:avLst/>
          </a:prstGeom>
          <a:noFill/>
          <a:ln w="57150" cap="flat" cmpd="sng">
            <a:solidFill>
              <a:srgbClr val="00B05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989" name="Google Shape;1989;p50"/>
          <p:cNvSpPr txBox="1"/>
          <p:nvPr/>
        </p:nvSpPr>
        <p:spPr>
          <a:xfrm>
            <a:off x="6768213" y="4024040"/>
            <a:ext cx="2326592" cy="4924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Check guess correct</a:t>
            </a:r>
            <a:endParaRPr sz="18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990" name="Google Shape;1990;p50"/>
          <p:cNvSpPr txBox="1"/>
          <p:nvPr/>
        </p:nvSpPr>
        <p:spPr>
          <a:xfrm>
            <a:off x="337221" y="5444637"/>
            <a:ext cx="8138100" cy="51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dirty="0">
                <a:latin typeface="Calibri"/>
                <a:ea typeface="Calibri"/>
                <a:cs typeface="Calibri"/>
                <a:sym typeface="Calibri"/>
              </a:rPr>
              <a:t>In the correct case, we don’t have any stalls/NOP’s at all!</a:t>
            </a:r>
            <a:endParaRPr sz="2000" b="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rediction, if done correctly, is better on average than stalling</a:t>
            </a:r>
            <a:endParaRPr sz="2000" b="0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" name="Google Shape;601;g5ce8b99149_0_339">
            <a:extLst>
              <a:ext uri="{FF2B5EF4-FFF2-40B4-BE49-F238E27FC236}">
                <a16:creationId xmlns:a16="http://schemas.microsoft.com/office/drawing/2014/main" id="{812F704D-BC98-F140-B403-0B2285F7D2DE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4268516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61" y="950640"/>
            <a:ext cx="7896225" cy="5184775"/>
          </a:xfrm>
        </p:spPr>
        <p:txBody>
          <a:bodyPr/>
          <a:lstStyle/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lass Presentation, RISC-V CPU Control, Pipelining, CS61C, Great Ideas in Computer Architecture</a:t>
            </a:r>
            <a:r>
              <a:rPr lang="en-US" sz="2000" i="1" dirty="0"/>
              <a:t>, University of Berkeley</a:t>
            </a:r>
            <a:r>
              <a:rPr lang="en-US" sz="2000" dirty="0"/>
              <a:t>, </a:t>
            </a:r>
            <a:r>
              <a:rPr lang="en-US" sz="2000" dirty="0">
                <a:sym typeface="Helvetica" charset="0"/>
              </a:rPr>
              <a:t>Morgan Rae </a:t>
            </a:r>
            <a:r>
              <a:rPr lang="en-US" sz="2000" dirty="0" err="1">
                <a:sym typeface="Helvetica" charset="0"/>
              </a:rPr>
              <a:t>Rechenberg</a:t>
            </a:r>
            <a:endParaRPr lang="en-US" sz="2000" dirty="0">
              <a:sym typeface="Helvetica" charset="0"/>
            </a:endParaRPr>
          </a:p>
          <a:p>
            <a:r>
              <a:rPr lang="en-US" sz="2000" dirty="0"/>
              <a:t>Book: Digital Design and Computer Architecture: RISC-V Edition, Harris &amp; Harris Elsevier</a:t>
            </a:r>
          </a:p>
          <a:p>
            <a:r>
              <a:rPr lang="en-US" sz="2000" dirty="0"/>
              <a:t>Prof </a:t>
            </a:r>
            <a:r>
              <a:rPr lang="en-US" sz="2000" dirty="0" err="1"/>
              <a:t>Mutlu’s</a:t>
            </a:r>
            <a:r>
              <a:rPr lang="en-US" sz="2000" dirty="0"/>
              <a:t> class presentation, ETH, Spring 2121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706441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0EEFB-E153-6C4F-BA41-6C7CDF431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anch Prediction</a:t>
            </a:r>
          </a:p>
        </p:txBody>
      </p:sp>
      <p:sp>
        <p:nvSpPr>
          <p:cNvPr id="1334277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mis-prediction increases CPI</a:t>
            </a:r>
          </a:p>
          <a:p>
            <a:r>
              <a:rPr lang="en-US" dirty="0">
                <a:solidFill>
                  <a:srgbClr val="C00000"/>
                </a:solidFill>
              </a:rPr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dirty="0">
                <a:solidFill>
                  <a:srgbClr val="C00000"/>
                </a:solidFill>
              </a:rPr>
              <a:t>Dynamic branch prediction:</a:t>
            </a:r>
          </a:p>
          <a:p>
            <a:pPr lvl="1"/>
            <a:r>
              <a:rPr lang="en-US" dirty="0"/>
              <a:t>Keep history of last several hundred (or thousand) branches in </a:t>
            </a:r>
            <a:r>
              <a:rPr lang="en-US" i="1" dirty="0"/>
              <a:t>branch table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pPr lvl="1"/>
            <a:r>
              <a:rPr lang="en-US" kern="1200" dirty="0">
                <a:sym typeface="Calibri"/>
              </a:rPr>
              <a:t>To execute a branch</a:t>
            </a:r>
            <a:endParaRPr lang="en-US" kern="1200" dirty="0"/>
          </a:p>
          <a:p>
            <a:pPr lvl="2"/>
            <a:r>
              <a:rPr lang="en-US" kern="1200" dirty="0">
                <a:sym typeface="Calibri"/>
              </a:rPr>
              <a:t>Check table and predict the same outcome for next fetch</a:t>
            </a:r>
          </a:p>
          <a:p>
            <a:pPr lvl="2"/>
            <a:r>
              <a:rPr lang="en-US" kern="1200" dirty="0">
                <a:sym typeface="Calibri"/>
              </a:rPr>
              <a:t>If wrong, flush pipeline and flip predic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73883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3CD15-0681-584A-B0D0-7A6695341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Branch Prediction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F4C364B-A528-A94A-839D-E9C600B5E2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8207375" cy="5661025"/>
          </a:xfrm>
        </p:spPr>
        <p:txBody>
          <a:bodyPr/>
          <a:lstStyle/>
          <a:p>
            <a:r>
              <a:rPr lang="en-IN" dirty="0"/>
              <a:t>Compiler determines whether branch is likely to be taken or likely to be not taken</a:t>
            </a:r>
          </a:p>
          <a:p>
            <a:r>
              <a:rPr lang="en-IN" dirty="0"/>
              <a:t>Decision is based on analysis or profile information</a:t>
            </a:r>
          </a:p>
          <a:p>
            <a:pPr lvl="1"/>
            <a:r>
              <a:rPr lang="en-IN" dirty="0"/>
              <a:t>90% of backward-going branches are taken</a:t>
            </a:r>
          </a:p>
          <a:p>
            <a:pPr lvl="1"/>
            <a:r>
              <a:rPr lang="en-IN" dirty="0"/>
              <a:t>50% of forward-going branches are not taken</a:t>
            </a:r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pPr lvl="1"/>
            <a:endParaRPr lang="en-IN" dirty="0"/>
          </a:p>
          <a:p>
            <a:r>
              <a:rPr lang="en-IN" dirty="0"/>
              <a:t>How does the compiler inform this decision ? </a:t>
            </a:r>
          </a:p>
          <a:p>
            <a:pPr lvl="1"/>
            <a:endParaRPr lang="en-IN" dirty="0"/>
          </a:p>
          <a:p>
            <a:pPr marL="0" indent="0">
              <a:buNone/>
            </a:pPr>
            <a:endParaRPr lang="en-IN" dirty="0"/>
          </a:p>
          <a:p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EDC8E52-0581-3B49-89B2-FAE76EECD267}"/>
              </a:ext>
            </a:extLst>
          </p:cNvPr>
          <p:cNvSpPr txBox="1">
            <a:spLocks/>
          </p:cNvSpPr>
          <p:nvPr/>
        </p:nvSpPr>
        <p:spPr bwMode="auto">
          <a:xfrm>
            <a:off x="396875" y="4170891"/>
            <a:ext cx="8207375" cy="2210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kern="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58C6F22-C557-2F46-A415-28AC8F9CB2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3352698"/>
            <a:ext cx="7092280" cy="248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6467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2D9-FC89-2540-A3EA-971B130CE3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Branch Predi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7309B-E67A-4C40-A352-9D31A0DA04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nitor branch behavior and learn</a:t>
            </a:r>
          </a:p>
          <a:p>
            <a:pPr lvl="1"/>
            <a:r>
              <a:rPr lang="en-IN" dirty="0"/>
              <a:t>Key assumption: past </a:t>
            </a:r>
            <a:r>
              <a:rPr lang="en-IN" dirty="0" err="1"/>
              <a:t>behavior</a:t>
            </a:r>
            <a:r>
              <a:rPr lang="en-IN" dirty="0"/>
              <a:t> indicative of future </a:t>
            </a:r>
            <a:r>
              <a:rPr lang="en-IN" dirty="0" err="1"/>
              <a:t>behavior</a:t>
            </a:r>
            <a:endParaRPr lang="en-US" dirty="0"/>
          </a:p>
          <a:p>
            <a:r>
              <a:rPr lang="en-US" dirty="0"/>
              <a:t>Learning based on past behavior (learned history)</a:t>
            </a:r>
          </a:p>
          <a:p>
            <a:r>
              <a:rPr lang="en-US" dirty="0"/>
              <a:t>Predict </a:t>
            </a:r>
          </a:p>
          <a:p>
            <a:pPr lvl="1"/>
            <a:r>
              <a:rPr lang="en-IN" dirty="0"/>
              <a:t>Outcome: taken or not taken</a:t>
            </a:r>
          </a:p>
          <a:p>
            <a:pPr lvl="1"/>
            <a:r>
              <a:rPr lang="en-IN" dirty="0"/>
              <a:t>Target: address of instruction to branch to</a:t>
            </a:r>
          </a:p>
          <a:p>
            <a:r>
              <a:rPr lang="en-IN" dirty="0"/>
              <a:t>Check actual outcome and update the history</a:t>
            </a:r>
          </a:p>
          <a:p>
            <a:r>
              <a:rPr lang="en-IN" dirty="0"/>
              <a:t>Squash incorrectly fetched instructions</a:t>
            </a:r>
            <a:endParaRPr lang="en-US" dirty="0"/>
          </a:p>
          <a:p>
            <a:r>
              <a:rPr lang="en-IN" dirty="0"/>
              <a:t>Temporal correlation (Time) </a:t>
            </a:r>
          </a:p>
          <a:p>
            <a:pPr lvl="1"/>
            <a:r>
              <a:rPr lang="en-IN" dirty="0"/>
              <a:t>If I tell you that a certain branch was taken last time, does this help? </a:t>
            </a:r>
          </a:p>
          <a:p>
            <a:pPr lvl="1"/>
            <a:r>
              <a:rPr lang="en-IN" dirty="0"/>
              <a:t>The way a branch resolves may be a good predictor of the way it will resolve at the next execu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329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B719AE6-2C7E-7C4C-9D7B-9E35D36A45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bit branch predic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A67B81-25B7-B741-9534-A75547A947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members whether branch was taken the last time and does the same th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5190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2">
            <a:extLst>
              <a:ext uri="{FF2B5EF4-FFF2-40B4-BE49-F238E27FC236}">
                <a16:creationId xmlns:a16="http://schemas.microsoft.com/office/drawing/2014/main" id="{3B1DF1F1-9B42-B243-89D0-EBD8CDA50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2-Bit Predictor</a:t>
            </a:r>
            <a:endParaRPr lang="en-AU" altLang="en-US"/>
          </a:p>
        </p:txBody>
      </p:sp>
      <p:sp>
        <p:nvSpPr>
          <p:cNvPr id="175109" name="Rectangle 3">
            <a:extLst>
              <a:ext uri="{FF2B5EF4-FFF2-40B4-BE49-F238E27FC236}">
                <a16:creationId xmlns:a16="http://schemas.microsoft.com/office/drawing/2014/main" id="{31CB738A-AB16-1343-98B8-0585276143D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1196975"/>
            <a:ext cx="7739831" cy="5184775"/>
          </a:xfrm>
        </p:spPr>
        <p:txBody>
          <a:bodyPr/>
          <a:lstStyle/>
          <a:p>
            <a:pPr eaLnBrk="1" hangingPunct="1"/>
            <a:r>
              <a:rPr lang="en-US" altLang="en-US" dirty="0"/>
              <a:t>Only change prediction on two successive mispredictions</a:t>
            </a:r>
            <a:endParaRPr lang="en-AU" altLang="en-US" dirty="0"/>
          </a:p>
        </p:txBody>
      </p:sp>
      <p:pic>
        <p:nvPicPr>
          <p:cNvPr id="175107" name="Picture 6" descr="f04-63-P374493">
            <a:extLst>
              <a:ext uri="{FF2B5EF4-FFF2-40B4-BE49-F238E27FC236}">
                <a16:creationId xmlns:a16="http://schemas.microsoft.com/office/drawing/2014/main" id="{63FD4DB8-A53D-8640-A26A-31CA7F759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6132513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47172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3">
            <a:extLst>
              <a:ext uri="{FF2B5EF4-FFF2-40B4-BE49-F238E27FC236}">
                <a16:creationId xmlns:a16="http://schemas.microsoft.com/office/drawing/2014/main" id="{74CDB49A-6267-A346-BFDB-A0438DA6A2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Superscalar Processors</a:t>
            </a:r>
          </a:p>
        </p:txBody>
      </p:sp>
    </p:spTree>
    <p:extLst>
      <p:ext uri="{BB962C8B-B14F-4D97-AF65-F5344CB8AC3E}">
        <p14:creationId xmlns:p14="http://schemas.microsoft.com/office/powerpoint/2010/main" val="20749245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2" name="Google Shape;2172;p5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Increasing Processor Performance</a:t>
            </a:r>
            <a:endParaRPr dirty="0">
              <a:sym typeface="Calibri"/>
            </a:endParaRPr>
          </a:p>
        </p:txBody>
      </p:sp>
      <p:sp>
        <p:nvSpPr>
          <p:cNvPr id="2173" name="Google Shape;2173;p59"/>
          <p:cNvSpPr txBox="1">
            <a:spLocks noGrp="1"/>
          </p:cNvSpPr>
          <p:nvPr>
            <p:ph idx="1"/>
          </p:nvPr>
        </p:nvSpPr>
        <p:spPr>
          <a:xfrm>
            <a:off x="539552" y="1196975"/>
            <a:ext cx="806469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457200" indent="-457200">
              <a:buSzPct val="75000"/>
              <a:buFont typeface="+mj-lt"/>
              <a:buAutoNum type="arabicPeriod"/>
            </a:pPr>
            <a:r>
              <a:rPr lang="en-US" dirty="0">
                <a:sym typeface="Calibri"/>
              </a:rPr>
              <a:t>Clock rate</a:t>
            </a:r>
            <a:endParaRPr dirty="0"/>
          </a:p>
          <a:p>
            <a:pPr lvl="1"/>
            <a:r>
              <a:rPr lang="en-US" dirty="0">
                <a:sym typeface="Calibri"/>
              </a:rPr>
              <a:t>Limited by technology and power dissipation</a:t>
            </a:r>
            <a:endParaRPr dirty="0"/>
          </a:p>
          <a:p>
            <a:pPr marL="457200" indent="-457200">
              <a:buSzPct val="75000"/>
              <a:buFont typeface="+mj-lt"/>
              <a:buAutoNum type="arabicPeriod"/>
            </a:pPr>
            <a:r>
              <a:rPr lang="en-US" dirty="0">
                <a:sym typeface="Calibri"/>
              </a:rPr>
              <a:t>Pipelining</a:t>
            </a:r>
            <a:endParaRPr dirty="0"/>
          </a:p>
          <a:p>
            <a:pPr lvl="1"/>
            <a:r>
              <a:rPr lang="en-US" dirty="0">
                <a:sym typeface="Calibri"/>
              </a:rPr>
              <a:t>“Overlap” instruction execution</a:t>
            </a:r>
            <a:endParaRPr dirty="0"/>
          </a:p>
          <a:p>
            <a:pPr lvl="1"/>
            <a:r>
              <a:rPr lang="en-US" dirty="0">
                <a:sym typeface="Calibri"/>
              </a:rPr>
              <a:t>Deeper pipeline: 5 =&gt; 10 =&gt; 15 stages</a:t>
            </a:r>
            <a:endParaRPr dirty="0"/>
          </a:p>
          <a:p>
            <a:pPr lvl="2"/>
            <a:r>
              <a:rPr lang="en-US" dirty="0">
                <a:sym typeface="Calibri"/>
              </a:rPr>
              <a:t>Less work per stage → shorter clock cycle</a:t>
            </a:r>
            <a:endParaRPr dirty="0">
              <a:sym typeface="Calibri"/>
            </a:endParaRPr>
          </a:p>
          <a:p>
            <a:pPr lvl="2"/>
            <a:r>
              <a:rPr lang="en-US" dirty="0">
                <a:sym typeface="Calibri"/>
              </a:rPr>
              <a:t>But more potential for hazards (CPI &gt; 1)</a:t>
            </a:r>
            <a:endParaRPr dirty="0">
              <a:sym typeface="Calibri"/>
            </a:endParaRPr>
          </a:p>
          <a:p>
            <a:pPr marL="457200" indent="-457200">
              <a:buSzPct val="75000"/>
              <a:buFont typeface="+mj-lt"/>
              <a:buAutoNum type="arabicPeriod"/>
            </a:pPr>
            <a:r>
              <a:rPr lang="en-US" dirty="0">
                <a:sym typeface="Calibri"/>
              </a:rPr>
              <a:t>Multi-issue ”super-scalar” processor</a:t>
            </a:r>
            <a:endParaRPr dirty="0"/>
          </a:p>
          <a:p>
            <a:pPr lvl="1"/>
            <a:r>
              <a:rPr lang="en-US" dirty="0">
                <a:sym typeface="Calibri"/>
              </a:rPr>
              <a:t>Multiple execution units (ALUs)</a:t>
            </a:r>
            <a:endParaRPr dirty="0"/>
          </a:p>
          <a:p>
            <a:pPr lvl="2"/>
            <a:r>
              <a:rPr lang="en-US" dirty="0">
                <a:sym typeface="Calibri"/>
              </a:rPr>
              <a:t>Several instructions executed simultaneously</a:t>
            </a:r>
            <a:endParaRPr dirty="0"/>
          </a:p>
          <a:p>
            <a:pPr lvl="2"/>
            <a:r>
              <a:rPr lang="en-US" dirty="0">
                <a:sym typeface="Calibri"/>
              </a:rPr>
              <a:t>CPI &lt; 1 (ideally)</a:t>
            </a:r>
            <a:endParaRPr dirty="0">
              <a:sym typeface="Calibri"/>
            </a:endParaRPr>
          </a:p>
        </p:txBody>
      </p:sp>
      <p:sp>
        <p:nvSpPr>
          <p:cNvPr id="2174" name="Google Shape;2174;p59"/>
          <p:cNvSpPr txBox="1">
            <a:spLocks noGrp="1"/>
          </p:cNvSpPr>
          <p:nvPr>
            <p:ph type="sldNum" idx="12"/>
          </p:nvPr>
        </p:nvSpPr>
        <p:spPr>
          <a:xfrm>
            <a:off x="7086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26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DE44D3B2-E648-0148-9700-A3C8EA4287DC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9410217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Title 1">
            <a:extLst>
              <a:ext uri="{FF2B5EF4-FFF2-40B4-BE49-F238E27FC236}">
                <a16:creationId xmlns:a16="http://schemas.microsoft.com/office/drawing/2014/main" id="{CC5FCEEA-35A3-B74C-892A-BAD7B4A7A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762003-0811-974F-875C-FF46FD894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1196975"/>
            <a:ext cx="7992690" cy="5184775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b="1" dirty="0">
                <a:solidFill>
                  <a:srgbClr val="C00000"/>
                </a:solidFill>
              </a:rPr>
              <a:t>Idea:</a:t>
            </a:r>
            <a:r>
              <a:rPr lang="en-US" dirty="0"/>
              <a:t> Fetch, decode, execute, retire </a:t>
            </a:r>
            <a:r>
              <a:rPr lang="en-US" dirty="0">
                <a:solidFill>
                  <a:srgbClr val="FF0000"/>
                </a:solidFill>
              </a:rPr>
              <a:t>multiple instructions per cycle </a:t>
            </a:r>
          </a:p>
          <a:p>
            <a:pPr lvl="1" indent="-342900">
              <a:defRPr/>
            </a:pPr>
            <a:r>
              <a:rPr lang="en-US" dirty="0">
                <a:solidFill>
                  <a:srgbClr val="0D0D0D"/>
                </a:solidFill>
              </a:rPr>
              <a:t>N-wide superscalar </a:t>
            </a:r>
            <a:r>
              <a:rPr lang="en-US" dirty="0">
                <a:solidFill>
                  <a:srgbClr val="0D0D0D"/>
                </a:solidFill>
                <a:sym typeface="Wingdings"/>
              </a:rPr>
              <a:t> N instructions per cycle</a:t>
            </a: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A super</a:t>
            </a:r>
            <a:r>
              <a:rPr lang="en-US" i="1" dirty="0"/>
              <a:t>scalar</a:t>
            </a:r>
            <a:r>
              <a:rPr lang="en-US" dirty="0"/>
              <a:t> processor issues several instructions at a time each of which operates on a single piece of data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D0D0D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D0D0D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D0D0D"/>
                </a:solidFill>
              </a:rPr>
              <a:t>Need to add the hardware resources for doing so</a:t>
            </a: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Hardware performs the dependence checking between concurrently-fetched instructions</a:t>
            </a:r>
          </a:p>
          <a:p>
            <a:pPr marL="0" indent="0">
              <a:buNone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C118A69F-5D3C-6E40-86ED-33D4A3847BC9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Prof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Mutulu’s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lecture</a:t>
            </a:r>
          </a:p>
        </p:txBody>
      </p:sp>
    </p:spTree>
    <p:extLst>
      <p:ext uri="{BB962C8B-B14F-4D97-AF65-F5344CB8AC3E}">
        <p14:creationId xmlns:p14="http://schemas.microsoft.com/office/powerpoint/2010/main" val="293437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5EAC0A-E12C-AB4C-804B-8438F469D1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scalar Architecture</a:t>
            </a:r>
          </a:p>
        </p:txBody>
      </p:sp>
      <p:sp>
        <p:nvSpPr>
          <p:cNvPr id="1329156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533400" y="1196975"/>
            <a:ext cx="8070850" cy="5184775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: </a:t>
            </a:r>
            <a:r>
              <a:rPr lang="en-US" altLang="en-US" dirty="0"/>
              <a:t>Can fetch/decode/execute multiple instructions per cycle</a:t>
            </a:r>
          </a:p>
          <a:p>
            <a:r>
              <a:rPr lang="en-US" dirty="0"/>
              <a:t>Two way superscalar processor fetches and executes two instructions per cycl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132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Google Shape;601;g5ce8b99149_0_339">
            <a:extLst>
              <a:ext uri="{FF2B5EF4-FFF2-40B4-BE49-F238E27FC236}">
                <a16:creationId xmlns:a16="http://schemas.microsoft.com/office/drawing/2014/main" id="{00734021-DBB3-E044-8FD7-2F72D688DAC2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</p:spTree>
    <p:extLst>
      <p:ext uri="{BB962C8B-B14F-4D97-AF65-F5344CB8AC3E}">
        <p14:creationId xmlns:p14="http://schemas.microsoft.com/office/powerpoint/2010/main" val="265614857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4">
            <a:extLst>
              <a:ext uri="{FF2B5EF4-FFF2-40B4-BE49-F238E27FC236}">
                <a16:creationId xmlns:a16="http://schemas.microsoft.com/office/drawing/2014/main" id="{A9388D5D-CC15-7147-A96C-974F9AD94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696" y="239712"/>
            <a:ext cx="8786812" cy="762000"/>
          </a:xfrm>
        </p:spPr>
        <p:txBody>
          <a:bodyPr/>
          <a:lstStyle/>
          <a:p>
            <a:r>
              <a:rPr lang="en-US" altLang="en-US" dirty="0"/>
              <a:t>In-Order Superscalar Performance Example</a:t>
            </a:r>
            <a:endParaRPr lang="de-CH" alt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DABC9079-5466-E14E-9F66-CF18BDD59A6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solidFill>
                  <a:srgbClr val="C00000"/>
                </a:solidFill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52C78FF-0885-8C48-80EA-71AE29ED27C9}"/>
              </a:ext>
            </a:extLst>
          </p:cNvPr>
          <p:cNvSpPr txBox="1"/>
          <p:nvPr/>
        </p:nvSpPr>
        <p:spPr>
          <a:xfrm>
            <a:off x="1726095" y="5369435"/>
            <a:ext cx="60658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3 cycles)</a:t>
            </a:r>
          </a:p>
        </p:txBody>
      </p:sp>
      <p:sp>
        <p:nvSpPr>
          <p:cNvPr id="7" name="Google Shape;601;g5ce8b99149_0_339">
            <a:extLst>
              <a:ext uri="{FF2B5EF4-FFF2-40B4-BE49-F238E27FC236}">
                <a16:creationId xmlns:a16="http://schemas.microsoft.com/office/drawing/2014/main" id="{8C964661-9C41-F94B-97FC-6D7298F55AF6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F4218D3E-5CCC-0342-8AFC-6F7979A4F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1ADF95D-51FB-6943-8DB5-39C04754B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509791"/>
              </p:ext>
            </p:extLst>
          </p:nvPr>
        </p:nvGraphicFramePr>
        <p:xfrm>
          <a:off x="1726095" y="2092569"/>
          <a:ext cx="6824180" cy="303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r:id="rId3" imgW="4940300" imgH="2209800" progId="Visio.Drawing.15">
                  <p:embed/>
                </p:oleObj>
              </mc:Choice>
              <mc:Fallback>
                <p:oleObj r:id="rId3" imgW="4940300" imgH="22098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095" y="2092569"/>
                        <a:ext cx="6824180" cy="303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2032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FDB0D63B-7273-8A42-827E-0B428D6C8E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9552" y="1916832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Last Class</a:t>
            </a:r>
          </a:p>
        </p:txBody>
      </p:sp>
    </p:spTree>
    <p:extLst>
      <p:ext uri="{BB962C8B-B14F-4D97-AF65-F5344CB8AC3E}">
        <p14:creationId xmlns:p14="http://schemas.microsoft.com/office/powerpoint/2010/main" val="34645343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4">
            <a:extLst>
              <a:ext uri="{FF2B5EF4-FFF2-40B4-BE49-F238E27FC236}">
                <a16:creationId xmlns:a16="http://schemas.microsoft.com/office/drawing/2014/main" id="{F1DA6182-D9EF-0B47-8175-3D38807C3A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193434"/>
            <a:ext cx="8786812" cy="762000"/>
          </a:xfrm>
        </p:spPr>
        <p:txBody>
          <a:bodyPr/>
          <a:lstStyle/>
          <a:p>
            <a:r>
              <a:rPr lang="de-CH" altLang="en-US" dirty="0" err="1"/>
              <a:t>Superscalar</a:t>
            </a:r>
            <a:r>
              <a:rPr lang="de-CH" altLang="en-US" dirty="0"/>
              <a:t> </a:t>
            </a:r>
            <a:r>
              <a:rPr lang="de-CH" altLang="en-US" dirty="0" err="1"/>
              <a:t>performance</a:t>
            </a:r>
            <a:r>
              <a:rPr lang="de-CH" altLang="en-US" dirty="0"/>
              <a:t> </a:t>
            </a:r>
            <a:r>
              <a:rPr lang="de-CH" altLang="en-US" dirty="0" err="1"/>
              <a:t>with</a:t>
            </a:r>
            <a:r>
              <a:rPr lang="de-CH" altLang="en-US" dirty="0"/>
              <a:t> </a:t>
            </a:r>
            <a:r>
              <a:rPr lang="de-CH" altLang="en-US" dirty="0" err="1"/>
              <a:t>dependencies</a:t>
            </a:r>
            <a:endParaRPr lang="de-CH" altLang="en-US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02A604D-324A-E14C-9C25-5A9D5F7A7BE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572000" y="1214718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solidFill>
                  <a:srgbClr val="C00000"/>
                </a:solidFill>
                <a:ea typeface="+mn-ea"/>
              </a:rPr>
              <a:t>Ideal IPC = 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6F647E-22AC-9048-BFB5-C68BAF4F097F}"/>
              </a:ext>
            </a:extLst>
          </p:cNvPr>
          <p:cNvSpPr txBox="1"/>
          <p:nvPr/>
        </p:nvSpPr>
        <p:spPr>
          <a:xfrm>
            <a:off x="1241425" y="6389688"/>
            <a:ext cx="63023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1.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5 cycles)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E4E1F6B2-D8DF-F943-B4A7-350C0F936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1918650"/>
            <a:ext cx="110945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0498D50-64A4-EE44-BF2A-95B5FDFA87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359574"/>
              </p:ext>
            </p:extLst>
          </p:nvPr>
        </p:nvGraphicFramePr>
        <p:xfrm>
          <a:off x="953493" y="1918650"/>
          <a:ext cx="7488832" cy="3836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r:id="rId3" imgW="5397500" imgH="2781300" progId="Visio.Drawing.11">
                  <p:embed/>
                </p:oleObj>
              </mc:Choice>
              <mc:Fallback>
                <p:oleObj r:id="rId3" imgW="5397500" imgH="27813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493" y="1918650"/>
                        <a:ext cx="7488832" cy="3836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75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59DB7FBB-A57F-DA46-B367-3DADAB7FC5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uperscalar Execution Tradeoffs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68310260-4BB2-2449-9017-F23CFC2560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dvantages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Higher IPC </a:t>
            </a:r>
            <a:r>
              <a:rPr lang="en-US" dirty="0"/>
              <a:t>(instructions per cycle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Disadvantages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Higher complexity for dependency checking</a:t>
            </a:r>
          </a:p>
          <a:p>
            <a:pPr lvl="2">
              <a:defRPr/>
            </a:pPr>
            <a:r>
              <a:rPr lang="en-US" dirty="0">
                <a:solidFill>
                  <a:srgbClr val="000000"/>
                </a:solidFill>
              </a:rPr>
              <a:t>Require checking within a pipeline stage</a:t>
            </a:r>
          </a:p>
          <a:p>
            <a:pPr lvl="2">
              <a:defRPr/>
            </a:pPr>
            <a:r>
              <a:rPr lang="en-US" dirty="0">
                <a:solidFill>
                  <a:srgbClr val="FF0000"/>
                </a:solidFill>
              </a:rPr>
              <a:t>Renaming</a:t>
            </a:r>
            <a:r>
              <a:rPr lang="en-US" dirty="0">
                <a:solidFill>
                  <a:srgbClr val="000000"/>
                </a:solidFill>
              </a:rPr>
              <a:t> becomes more complex in an Out of Order processor</a:t>
            </a:r>
          </a:p>
          <a:p>
            <a:pPr lvl="1">
              <a:defRPr/>
            </a:pPr>
            <a:r>
              <a:rPr lang="en-US" dirty="0">
                <a:solidFill>
                  <a:srgbClr val="0070C0"/>
                </a:solidFill>
              </a:rPr>
              <a:t>More hardware </a:t>
            </a:r>
            <a:r>
              <a:rPr lang="en-US" dirty="0">
                <a:solidFill>
                  <a:srgbClr val="000000"/>
                </a:solidFill>
              </a:rPr>
              <a:t>resources needed</a:t>
            </a:r>
          </a:p>
          <a:p>
            <a:pPr>
              <a:defRPr/>
            </a:pPr>
            <a:r>
              <a:rPr lang="en-US" dirty="0"/>
              <a:t>Commercial processors may be three-, four-, or even six-way superscalar</a:t>
            </a:r>
            <a:r>
              <a:rPr lang="en-IN" dirty="0"/>
              <a:t> </a:t>
            </a:r>
          </a:p>
          <a:p>
            <a:pPr>
              <a:defRPr/>
            </a:pPr>
            <a:r>
              <a:rPr lang="en-US" dirty="0"/>
              <a:t>They must handle control hazards such as branches as well as data hazards</a:t>
            </a:r>
            <a:r>
              <a:rPr lang="en-IN" dirty="0"/>
              <a:t> </a:t>
            </a:r>
          </a:p>
          <a:p>
            <a:pPr>
              <a:defRPr/>
            </a:pPr>
            <a:r>
              <a:rPr lang="en-US" dirty="0"/>
              <a:t>real programs have many dependencies, so wide superscalar processors rarely fully utilize all of the execution units</a:t>
            </a:r>
            <a:r>
              <a:rPr lang="en-IN" dirty="0"/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658414D0-15A0-7E49-9B54-5401F0D2F17D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</p:spTree>
    <p:extLst>
      <p:ext uri="{BB962C8B-B14F-4D97-AF65-F5344CB8AC3E}">
        <p14:creationId xmlns:p14="http://schemas.microsoft.com/office/powerpoint/2010/main" val="144075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524CED79-E51E-1B43-8ADC-DFB03FC7DE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Exploit Parallelism</a:t>
            </a:r>
          </a:p>
        </p:txBody>
      </p:sp>
    </p:spTree>
    <p:extLst>
      <p:ext uri="{BB962C8B-B14F-4D97-AF65-F5344CB8AC3E}">
        <p14:creationId xmlns:p14="http://schemas.microsoft.com/office/powerpoint/2010/main" val="8272663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g5df4597270_0_555"/>
          <p:cNvSpPr txBox="1">
            <a:spLocks noGrp="1"/>
          </p:cNvSpPr>
          <p:nvPr>
            <p:ph type="title"/>
          </p:nvPr>
        </p:nvSpPr>
        <p:spPr>
          <a:xfrm>
            <a:off x="360363" y="188913"/>
            <a:ext cx="8316093" cy="762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/>
              <a:t>But what if we want to improve general computing?</a:t>
            </a:r>
            <a:endParaRPr sz="2800" dirty="0"/>
          </a:p>
        </p:txBody>
      </p:sp>
      <p:pic>
        <p:nvPicPr>
          <p:cNvPr id="216" name="Google Shape;216;g5df4597270_0_555"/>
          <p:cNvPicPr preferRelativeResize="0"/>
          <p:nvPr/>
        </p:nvPicPr>
        <p:blipFill rotWithShape="1">
          <a:blip r:embed="rId3">
            <a:alphaModFix/>
          </a:blip>
          <a:srcRect t="11174"/>
          <a:stretch/>
        </p:blipFill>
        <p:spPr>
          <a:xfrm>
            <a:off x="1374250" y="1495050"/>
            <a:ext cx="6483699" cy="4472826"/>
          </a:xfrm>
          <a:prstGeom prst="rect">
            <a:avLst/>
          </a:prstGeom>
          <a:noFill/>
          <a:ln>
            <a:noFill/>
          </a:ln>
        </p:spPr>
      </p:pic>
      <p:sp>
        <p:nvSpPr>
          <p:cNvPr id="217" name="Google Shape;217;g5df4597270_0_555"/>
          <p:cNvSpPr/>
          <p:nvPr/>
        </p:nvSpPr>
        <p:spPr>
          <a:xfrm>
            <a:off x="5504525" y="4515375"/>
            <a:ext cx="1230900" cy="860700"/>
          </a:xfrm>
          <a:prstGeom prst="ellipse">
            <a:avLst/>
          </a:prstGeom>
          <a:noFill/>
          <a:ln w="38100" cap="flat" cmpd="sng">
            <a:solidFill>
              <a:srgbClr val="FFD9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8" name="Google Shape;218;g5df4597270_0_555"/>
          <p:cNvSpPr txBox="1"/>
          <p:nvPr/>
        </p:nvSpPr>
        <p:spPr>
          <a:xfrm>
            <a:off x="1948100" y="5915025"/>
            <a:ext cx="5104500" cy="5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Exploit Parallelism!</a:t>
            </a:r>
            <a:endParaRPr sz="3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673875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g5df4597270_0_53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arallelism Analogy</a:t>
            </a:r>
            <a:endParaRPr/>
          </a:p>
        </p:txBody>
      </p:sp>
      <p:sp>
        <p:nvSpPr>
          <p:cNvPr id="278" name="Google Shape;278;g5df4597270_0_536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dirty="0"/>
              <a:t>I want to peel 100 potatoes as fast as possible:</a:t>
            </a:r>
            <a:endParaRPr dirty="0"/>
          </a:p>
          <a:p>
            <a:r>
              <a:rPr lang="en-US" dirty="0"/>
              <a:t>I can learn to peel potatoes faster</a:t>
            </a:r>
            <a:endParaRPr dirty="0"/>
          </a:p>
          <a:p>
            <a:pPr marL="0" indent="0">
              <a:buNone/>
            </a:pPr>
            <a:r>
              <a:rPr lang="en-US" dirty="0"/>
              <a:t>	OR</a:t>
            </a:r>
            <a:endParaRPr dirty="0"/>
          </a:p>
          <a:p>
            <a:r>
              <a:rPr lang="en-US" dirty="0"/>
              <a:t>I can get 99 friends to help me</a:t>
            </a:r>
            <a:endParaRPr dirty="0"/>
          </a:p>
          <a:p>
            <a:endParaRPr dirty="0"/>
          </a:p>
          <a:p>
            <a:pPr marL="0" indent="0">
              <a:buNone/>
            </a:pPr>
            <a:r>
              <a:rPr lang="en-US" dirty="0"/>
              <a:t>Any time one result doesn’t depend on another, doing the task in parallel can be a big win</a:t>
            </a:r>
            <a:endParaRPr dirty="0"/>
          </a:p>
        </p:txBody>
      </p:sp>
      <p:sp>
        <p:nvSpPr>
          <p:cNvPr id="279" name="Google Shape;279;g5df4597270_0_536"/>
          <p:cNvSpPr txBox="1">
            <a:spLocks noGrp="1"/>
          </p:cNvSpPr>
          <p:nvPr>
            <p:ph type="sldNum" idx="12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19569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61" y="1268760"/>
            <a:ext cx="7896225" cy="5184775"/>
          </a:xfrm>
        </p:spPr>
        <p:txBody>
          <a:bodyPr/>
          <a:lstStyle/>
          <a:p>
            <a:r>
              <a:rPr lang="en-US" dirty="0"/>
              <a:t>Instruction-Level Parallelism (ILP)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 Already studied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Execute independent instructions from one instruction stream in parallel (pipelining, superscalar, VLIW)</a:t>
            </a:r>
          </a:p>
          <a:p>
            <a:r>
              <a:rPr lang="en-US" dirty="0"/>
              <a:t>Thread-Level Parallelism (TLP)</a:t>
            </a:r>
          </a:p>
          <a:p>
            <a:pPr lvl="1"/>
            <a:r>
              <a:rPr lang="en-US" dirty="0"/>
              <a:t>Execute independent instruction streams in parallel (multithreading, multiple cores)</a:t>
            </a:r>
          </a:p>
          <a:p>
            <a:r>
              <a:rPr lang="en-US" dirty="0"/>
              <a:t>Data-Level Parallelism (DLP)</a:t>
            </a:r>
          </a:p>
          <a:p>
            <a:pPr lvl="1"/>
            <a:r>
              <a:rPr lang="en-US" dirty="0"/>
              <a:t>Execute multiple operations of the same type in parallel (vector/SIMD execution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10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33E0B9-5B26-5C45-BB05-4CB9DABE0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FB87FF-E4C8-5E42-9F27-298F0C2D9C61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  <a:sym typeface="Calibri"/>
              </a:rPr>
              <a:t>Hazards reduce effectiveness of pipelining</a:t>
            </a:r>
            <a:endParaRPr 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  <a:sym typeface="Calibri"/>
              </a:rPr>
              <a:t>Control Hazards</a:t>
            </a:r>
            <a:endParaRPr 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pPr lvl="1"/>
            <a:r>
              <a:rPr lang="en-US" dirty="0">
                <a:sym typeface="Calibri"/>
              </a:rPr>
              <a:t>Address of next instruction uncertain/unknown</a:t>
            </a:r>
          </a:p>
          <a:p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Control Hazards are handled effectively by dynamic branch prediction</a:t>
            </a:r>
          </a:p>
          <a:p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Superscalar processors use multiple execution units for additional instruction level parallelism</a:t>
            </a:r>
          </a:p>
          <a:p>
            <a:pPr lvl="1"/>
            <a:r>
              <a:rPr lang="en-US" dirty="0"/>
              <a:t>Performance benefit highly code dependent</a:t>
            </a:r>
          </a:p>
          <a:p>
            <a:endParaRPr 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411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5226A5BD-3431-9C45-816D-079B559CA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n Ideal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E6028-D505-D749-A49C-7FE391066C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sz="12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petition of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dentical operat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same operation is repeated on a large number of different inputs (e.g., all laundry loads go through the same steps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Repetition of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dependent operat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o dependencies between repeated operations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Uniformly partitionable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operation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that don’t share resourc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itting examples: automobile assembly line, doing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aundry, Buffet line where each counter-server takes the same time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at about the </a:t>
            </a:r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nstruction processing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“cycle”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B34CD150-787C-C94B-B603-0848681D9745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Prof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Mutlu’s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Class Presentation</a:t>
            </a:r>
          </a:p>
        </p:txBody>
      </p:sp>
    </p:spTree>
    <p:extLst>
      <p:ext uri="{BB962C8B-B14F-4D97-AF65-F5344CB8AC3E}">
        <p14:creationId xmlns:p14="http://schemas.microsoft.com/office/powerpoint/2010/main" val="18141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49F8DCC0-9FDE-1648-8FC8-51C3B1D15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Pipeline: Not An Ideal Pipe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C1094-E6E5-884A-B725-793AD368A9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Identical operations ... NOT! 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800" dirty="0">
                <a:solidFill>
                  <a:srgbClr val="FF0000"/>
                </a:solidFill>
                <a:sym typeface="Symbol" charset="0"/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different instructions </a:t>
            </a:r>
            <a:r>
              <a:rPr lang="en-US" dirty="0">
                <a:solidFill>
                  <a:srgbClr val="FF0000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FF0000"/>
                </a:solidFill>
              </a:rPr>
              <a:t>not all need the same stage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/>
              <a:t>    Forcing different instructions to go through the same pipe stage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660066"/>
                </a:solidFill>
              </a:rPr>
              <a:t>external fragmentation </a:t>
            </a:r>
            <a:r>
              <a:rPr lang="en-US" dirty="0"/>
              <a:t>(some pipe stages idle for some instructions)</a:t>
            </a:r>
          </a:p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Uniform </a:t>
            </a:r>
            <a:r>
              <a:rPr lang="en-US" sz="2600" dirty="0" err="1">
                <a:solidFill>
                  <a:srgbClr val="0000FF"/>
                </a:solidFill>
              </a:rPr>
              <a:t>suboperations</a:t>
            </a:r>
            <a:r>
              <a:rPr lang="en-US" sz="2600" dirty="0">
                <a:solidFill>
                  <a:srgbClr val="0000FF"/>
                </a:solidFill>
              </a:rPr>
              <a:t>  ...  NOT! 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800" dirty="0">
                <a:solidFill>
                  <a:srgbClr val="FF0000"/>
                </a:solidFill>
                <a:sym typeface="Symbol" charset="0"/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different pipeline stages </a:t>
            </a:r>
            <a:r>
              <a:rPr lang="en-US" dirty="0">
                <a:solidFill>
                  <a:srgbClr val="FF0000"/>
                </a:solidFill>
                <a:sym typeface="Wingdings"/>
              </a:rPr>
              <a:t> not the same latency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sz="2000" dirty="0">
                <a:sym typeface="Wingdings"/>
              </a:rPr>
              <a:t>            Need to force each stage to be controlled by the same clock</a:t>
            </a:r>
            <a:endParaRPr lang="en-US" sz="2000" dirty="0"/>
          </a:p>
          <a:p>
            <a:pPr lvl="2">
              <a:spcBef>
                <a:spcPts val="0"/>
              </a:spcBef>
              <a:buFontTx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</a:t>
            </a:r>
            <a:r>
              <a:rPr lang="en-US" dirty="0">
                <a:solidFill>
                  <a:srgbClr val="660066"/>
                </a:solidFill>
              </a:rPr>
              <a:t>internal fragmentation </a:t>
            </a:r>
            <a:r>
              <a:rPr lang="en-US" dirty="0"/>
              <a:t>(some pipe stages are too fast but all take the same clock cycle time)</a:t>
            </a:r>
          </a:p>
          <a:p>
            <a:pPr>
              <a:spcBef>
                <a:spcPts val="0"/>
              </a:spcBef>
              <a:buFont typeface="Wingdings" charset="0"/>
              <a:buChar char="n"/>
              <a:defRPr/>
            </a:pPr>
            <a:r>
              <a:rPr lang="en-US" sz="2600" dirty="0">
                <a:solidFill>
                  <a:srgbClr val="0000FF"/>
                </a:solidFill>
              </a:rPr>
              <a:t>Independent operations ... NOT!</a:t>
            </a:r>
          </a:p>
          <a:p>
            <a:pPr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</a:rPr>
              <a:t>	  </a:t>
            </a:r>
            <a:r>
              <a:rPr lang="en-US" dirty="0">
                <a:solidFill>
                  <a:srgbClr val="FF0000"/>
                </a:solidFill>
                <a:sym typeface="Symbol" charset="0"/>
              </a:rPr>
              <a:t></a:t>
            </a:r>
            <a:r>
              <a:rPr lang="en-US" dirty="0">
                <a:solidFill>
                  <a:srgbClr val="FF0000"/>
                </a:solidFill>
              </a:rPr>
              <a:t> instructions are not independent of each other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/>
              <a:t>   Need to detect and resolve inter-instruction dependencies to ensure the pipeline provides correct results</a:t>
            </a:r>
          </a:p>
          <a:p>
            <a:pPr marL="671512" lvl="2" indent="0">
              <a:spcBef>
                <a:spcPts val="0"/>
              </a:spcBef>
              <a:buFont typeface="Wingdings" charset="0"/>
              <a:buNone/>
              <a:defRPr/>
            </a:pPr>
            <a:r>
              <a:rPr lang="en-US" dirty="0">
                <a:solidFill>
                  <a:srgbClr val="660066"/>
                </a:solidFill>
                <a:sym typeface="Wingdings"/>
              </a:rPr>
              <a:t> pipeline stalls </a:t>
            </a:r>
            <a:r>
              <a:rPr lang="en-US" dirty="0">
                <a:sym typeface="Wingdings"/>
              </a:rPr>
              <a:t>(pipeline is not always moving)</a:t>
            </a:r>
            <a:endParaRPr lang="en-US" dirty="0"/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910632A3-1FE6-1A4A-AE01-9A07599391B7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Prof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Mutlu’s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Class Presentation</a:t>
            </a:r>
          </a:p>
        </p:txBody>
      </p:sp>
    </p:spTree>
    <p:extLst>
      <p:ext uri="{BB962C8B-B14F-4D97-AF65-F5344CB8AC3E}">
        <p14:creationId xmlns:p14="http://schemas.microsoft.com/office/powerpoint/2010/main" val="219853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1047651"/>
          </a:xfrm>
        </p:spPr>
        <p:txBody>
          <a:bodyPr/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ipelining Hazards</a:t>
            </a:r>
            <a:endParaRPr lang="en-AU" sz="36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587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556792"/>
            <a:ext cx="7886700" cy="4620171"/>
          </a:xfrm>
        </p:spPr>
        <p:txBody>
          <a:bodyPr/>
          <a:lstStyle/>
          <a:p>
            <a:pPr marL="0" indent="0">
              <a:spcBef>
                <a:spcPct val="20000"/>
              </a:spcBef>
              <a:buClr>
                <a:srgbClr val="990000"/>
              </a:buClr>
              <a:buSzPct val="60000"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 hazard is a situation that prevents starting the next instruction in the next clock cycle</a:t>
            </a:r>
          </a:p>
          <a:p>
            <a:pPr marL="0" indent="0">
              <a:spcBef>
                <a:spcPct val="20000"/>
              </a:spcBef>
              <a:buClr>
                <a:srgbClr val="990000"/>
              </a:buClr>
              <a:buSzPct val="60000"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al hazard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A required resource is busy</a:t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(e.g. needed in multiple stages)</a:t>
            </a: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hazard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ata dependency between instructions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Need to wait for previous instruction to complete its data read/write</a:t>
            </a: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ol hazard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Flow of execution depends on previous instruction</a:t>
            </a:r>
            <a:endParaRPr lang="en-AU" sz="200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16164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A483E3-3734-4B4C-BD49-76553EDD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Data Hazar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D08AFD-6C9C-3746-9205-3E059DD277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576" y="1196975"/>
            <a:ext cx="7632848" cy="518477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w do we ensure that our programs run correctly?</a:t>
            </a:r>
          </a:p>
          <a:p>
            <a:r>
              <a:rPr lang="en-US" dirty="0"/>
              <a:t>Insert </a:t>
            </a:r>
            <a:r>
              <a:rPr lang="en-US" dirty="0" err="1"/>
              <a:t>nop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Hardware stalling requires all stages before stalled stage to be stalled and stages after stalled stage to work normal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 Buffet line, suddenly a person stops you (as some dishes are running low), but people ahead of you keep on movin</a:t>
            </a:r>
            <a:r>
              <a:rPr lang="en-US" dirty="0"/>
              <a:t>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0537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20AE09D-4DB7-4B49-B2F9-2388D34FA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In thi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C05B5D9-F8FE-9346-A187-4ADBAD4B17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rol Hazard – Introduction</a:t>
            </a:r>
          </a:p>
          <a:p>
            <a:r>
              <a:rPr lang="en-US" dirty="0"/>
              <a:t>Control Hazard – 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How to exploit parallelism?</a:t>
            </a:r>
          </a:p>
        </p:txBody>
      </p:sp>
    </p:spTree>
    <p:extLst>
      <p:ext uri="{BB962C8B-B14F-4D97-AF65-F5344CB8AC3E}">
        <p14:creationId xmlns:p14="http://schemas.microsoft.com/office/powerpoint/2010/main" val="319213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3">
            <a:extLst>
              <a:ext uri="{FF2B5EF4-FFF2-40B4-BE49-F238E27FC236}">
                <a16:creationId xmlns:a16="http://schemas.microsoft.com/office/drawing/2014/main" id="{74CDB49A-6267-A346-BFDB-A0438DA6A2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Control Hazard – Branch Instruction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2" id="{603D7176-6E29-F045-956A-BA679D77A722}" vid="{6239942A-843F-DA40-9548-ECE88D76E884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2" id="{603D7176-6E29-F045-956A-BA679D77A722}" vid="{15ED08DE-E1FE-B04D-8A11-9A915746664D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8820</TotalTime>
  <Words>1759</Words>
  <Application>Microsoft Macintosh PowerPoint</Application>
  <PresentationFormat>On-screen Show (4:3)</PresentationFormat>
  <Paragraphs>306</Paragraphs>
  <Slides>3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55" baseType="lpstr">
      <vt:lpstr>ＭＳ Ｐゴシック</vt:lpstr>
      <vt:lpstr>ＭＳ Ｐゴシック</vt:lpstr>
      <vt:lpstr>Arial</vt:lpstr>
      <vt:lpstr>Arial Narrow</vt:lpstr>
      <vt:lpstr>Calibri</vt:lpstr>
      <vt:lpstr>Calibri Light</vt:lpstr>
      <vt:lpstr>Consolas</vt:lpstr>
      <vt:lpstr>Courier</vt:lpstr>
      <vt:lpstr>Courier New</vt:lpstr>
      <vt:lpstr>Helvetica</vt:lpstr>
      <vt:lpstr>Symbol</vt:lpstr>
      <vt:lpstr>Times New Roman</vt:lpstr>
      <vt:lpstr>Wingdings</vt:lpstr>
      <vt:lpstr>Wingdings 2</vt:lpstr>
      <vt:lpstr>template2007</vt:lpstr>
      <vt:lpstr>Custom Design</vt:lpstr>
      <vt:lpstr>VISIO</vt:lpstr>
      <vt:lpstr>Visio.Drawing.15</vt:lpstr>
      <vt:lpstr>Visio.Drawing.11</vt:lpstr>
      <vt:lpstr>CS 211 Computer Architecture Lecture 34: RISC-V Pipeline Control Hazard; How to exploit parallelism?</vt:lpstr>
      <vt:lpstr>Acknowledgements</vt:lpstr>
      <vt:lpstr>Last Class</vt:lpstr>
      <vt:lpstr>An Ideal Pipeline</vt:lpstr>
      <vt:lpstr>Instruction Pipeline: Not An Ideal Pipeline</vt:lpstr>
      <vt:lpstr>Pipelining Hazards</vt:lpstr>
      <vt:lpstr>Handling Data Hazard</vt:lpstr>
      <vt:lpstr>In this class we will study</vt:lpstr>
      <vt:lpstr>Control Hazard – Branch Instruction</vt:lpstr>
      <vt:lpstr>Control Dependence</vt:lpstr>
      <vt:lpstr>Control Hazards</vt:lpstr>
      <vt:lpstr>Quiz 1</vt:lpstr>
      <vt:lpstr>Quiz 1</vt:lpstr>
      <vt:lpstr>Quiz 2: Branch Stall</vt:lpstr>
      <vt:lpstr>Quiz 2: Branch Stall</vt:lpstr>
      <vt:lpstr>Control Hazard – Branch Prediction</vt:lpstr>
      <vt:lpstr>Control Hazard: Branch Prediction</vt:lpstr>
      <vt:lpstr>Kill Instructions after Branch if Taken</vt:lpstr>
      <vt:lpstr>Branch Prediction</vt:lpstr>
      <vt:lpstr>Branch Prediction</vt:lpstr>
      <vt:lpstr>Static Branch Prediction</vt:lpstr>
      <vt:lpstr>Dynamic Branch Prediction</vt:lpstr>
      <vt:lpstr>One bit branch predictor</vt:lpstr>
      <vt:lpstr>2-Bit Predictor</vt:lpstr>
      <vt:lpstr>Superscalar Processors</vt:lpstr>
      <vt:lpstr>Increasing Processor Performance</vt:lpstr>
      <vt:lpstr>Superscalar Execution</vt:lpstr>
      <vt:lpstr>Superscalar Architecture</vt:lpstr>
      <vt:lpstr>In-Order Superscalar Performance Example</vt:lpstr>
      <vt:lpstr>Superscalar performance with dependencies</vt:lpstr>
      <vt:lpstr>Superscalar Execution Tradeoffs</vt:lpstr>
      <vt:lpstr>Exploit Parallelism</vt:lpstr>
      <vt:lpstr>But what if we want to improve general computing?</vt:lpstr>
      <vt:lpstr>Parallelism Analogy</vt:lpstr>
      <vt:lpstr>Types of Parallelism</vt:lpstr>
      <vt:lpstr>Lecture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305 Computer Architecture Lecture 29:</dc:title>
  <dc:creator>Microsoft Office User</dc:creator>
  <dc:description>Redesign of slides created by Randal E. Bryant and David R. O'Hallaron</dc:description>
  <cp:lastModifiedBy>Microsoft Office User</cp:lastModifiedBy>
  <cp:revision>44</cp:revision>
  <cp:lastPrinted>2010-01-19T15:27:43Z</cp:lastPrinted>
  <dcterms:created xsi:type="dcterms:W3CDTF">2020-11-14T12:20:17Z</dcterms:created>
  <dcterms:modified xsi:type="dcterms:W3CDTF">2021-04-19T05:38:44Z</dcterms:modified>
</cp:coreProperties>
</file>